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5BB13EF7"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7C55AB">
        <w:rPr>
          <w:b/>
          <w:noProof/>
          <w:sz w:val="24"/>
          <w:lang w:val="de-DE"/>
        </w:rPr>
        <w:t>3</w:t>
      </w:r>
      <w:r w:rsidR="00E41617">
        <w:rPr>
          <w:b/>
          <w:noProof/>
          <w:sz w:val="24"/>
          <w:lang w:val="de-DE"/>
        </w:rPr>
        <w:t>4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612130">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24FA0D0" w:rsidR="001E41F3" w:rsidRDefault="00E41617">
            <w:pPr>
              <w:pStyle w:val="CRCoverPage"/>
              <w:spacing w:after="0"/>
              <w:ind w:left="100"/>
              <w:rPr>
                <w:noProof/>
              </w:rPr>
            </w:pPr>
            <w:r>
              <w:rPr>
                <w:noProof/>
              </w:rPr>
              <w:t>2, 5.10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524ACFCB" w:rsidR="000377F3" w:rsidRDefault="000377F3" w:rsidP="000377F3">
      <w:pPr>
        <w:pStyle w:val="Heading3"/>
        <w:rPr>
          <w:ins w:id="42" w:author="Thomas Stockhammer" w:date="2021-11-04T15:49:00Z"/>
        </w:rPr>
      </w:pPr>
      <w:ins w:id="43" w:author="Thomas Stockhammer" w:date="2021-11-04T15:49:00Z">
        <w:del w:id="44" w:author="Richard Bradbury (SA4#116-e review)" w:date="2021-11-05T14:28:00Z">
          <w:r w:rsidDel="00183884">
            <w:delText>5.10.2</w:delText>
          </w:r>
          <w:r w:rsidDel="00183884">
            <w:tab/>
            <w:delText>Architecture</w:delText>
          </w:r>
        </w:del>
      </w:ins>
      <w:ins w:id="45" w:author="Richard Bradbury (SA4#116-e review)" w:date="2021-11-05T14:28:00Z">
        <w:r w:rsidR="00183884">
          <w:t>4.2.4</w:t>
        </w:r>
        <w:r w:rsidR="00183884">
          <w:tab/>
        </w:r>
      </w:ins>
      <w:ins w:id="46" w:author="Richard Bradbury (SA4#116-e review)" w:date="2021-11-05T14:29:00Z">
        <w:r w:rsidR="00183884">
          <w:t xml:space="preserve">5GMS via </w:t>
        </w:r>
        <w:proofErr w:type="spellStart"/>
        <w:r w:rsidR="00183884">
          <w:t>eMBMS</w:t>
        </w:r>
      </w:ins>
      <w:proofErr w:type="spellEnd"/>
    </w:p>
    <w:p w14:paraId="77BDB3D1" w14:textId="710DD5ED" w:rsidR="00024CB5" w:rsidRDefault="00024CB5" w:rsidP="00D011E1">
      <w:pPr>
        <w:pStyle w:val="Heading4"/>
        <w:rPr>
          <w:ins w:id="47" w:author="Richard Bradbury (SA4#116-e review)" w:date="2021-11-05T14:41:00Z"/>
        </w:rPr>
      </w:pPr>
      <w:ins w:id="48" w:author="Richard Bradbury (SA4#116-e review)" w:date="2021-11-05T14:41:00Z">
        <w:r>
          <w:t>4.2.4.1</w:t>
        </w:r>
        <w:r>
          <w:tab/>
          <w:t>General</w:t>
        </w:r>
      </w:ins>
    </w:p>
    <w:p w14:paraId="35F926A4" w14:textId="24B620BC" w:rsidR="000377F3" w:rsidRDefault="000377F3" w:rsidP="00F22FBE">
      <w:pPr>
        <w:keepNext/>
        <w:keepLines/>
        <w:rPr>
          <w:ins w:id="49" w:author="Thomas Stockhammer" w:date="2021-11-04T15:53:00Z"/>
        </w:rPr>
      </w:pPr>
      <w:ins w:id="50" w:author="Thomas Stockhammer" w:date="2021-11-04T15:53:00Z">
        <w:del w:id="51" w:author="Richard Bradbury (SA4#116-e review)" w:date="2021-11-05T14:29:00Z">
          <w:r w:rsidRPr="00D64A01" w:rsidDel="00183884">
            <w:delText xml:space="preserve">The architecture in </w:delText>
          </w:r>
        </w:del>
        <w:r w:rsidRPr="00D64A01">
          <w:t>Figure</w:t>
        </w:r>
      </w:ins>
      <w:ins w:id="52" w:author="Richard Bradbury (SA4#116-e review)" w:date="2021-11-05T14:29:00Z">
        <w:r w:rsidR="00183884">
          <w:t> </w:t>
        </w:r>
      </w:ins>
      <w:ins w:id="53" w:author="Thomas Stockhammer" w:date="2021-11-04T15:54:00Z">
        <w:del w:id="54" w:author="Richard Bradbury (SA4#116-e review)" w:date="2021-11-05T14:29:00Z">
          <w:r w:rsidDel="00183884">
            <w:delText>5.10.1</w:delText>
          </w:r>
        </w:del>
      </w:ins>
      <w:ins w:id="55" w:author="Richard Bradbury (SA4#116-e review)" w:date="2021-11-05T14:29:00Z">
        <w:r w:rsidR="00183884">
          <w:t>4.2.4</w:t>
        </w:r>
      </w:ins>
      <w:ins w:id="56" w:author="Richard Bradbury (SA4#116-e review)" w:date="2021-11-05T14:42:00Z">
        <w:r w:rsidR="00D011E1">
          <w:t>.1</w:t>
        </w:r>
      </w:ins>
      <w:ins w:id="57" w:author="Thomas Stockhammer" w:date="2021-11-04T15:54:00Z">
        <w:r>
          <w:t>-1</w:t>
        </w:r>
      </w:ins>
      <w:ins w:id="58" w:author="Thomas Stockhammer" w:date="2021-11-04T15:53:00Z">
        <w:r w:rsidRPr="00D64A01">
          <w:t xml:space="preserve"> below </w:t>
        </w:r>
        <w:del w:id="59" w:author="Richard Bradbury (SA4#116-e review)" w:date="2021-11-05T14:29:00Z">
          <w:r w:rsidRPr="00D64A01" w:rsidDel="00183884">
            <w:delText>represen</w:delText>
          </w:r>
        </w:del>
      </w:ins>
      <w:ins w:id="60" w:author="Richard Bradbury (SA4#116-e review)" w:date="2021-11-05T14:29:00Z">
        <w:r w:rsidR="00183884">
          <w:t>depic</w:t>
        </w:r>
      </w:ins>
      <w:ins w:id="61" w:author="Thomas Stockhammer" w:date="2021-11-04T15:53:00Z">
        <w:r w:rsidRPr="00D64A01">
          <w:t xml:space="preserve">ts </w:t>
        </w:r>
        <w:r>
          <w:t>a</w:t>
        </w:r>
      </w:ins>
      <w:ins w:id="62" w:author="Richard Bradbury (SA4#116-e review)" w:date="2021-11-05T18:02:00Z">
        <w:r w:rsidR="00DA7BBB">
          <w:t>n</w:t>
        </w:r>
      </w:ins>
      <w:ins w:id="63" w:author="Thomas Stockhammer" w:date="2021-11-04T15:53:00Z">
        <w:r>
          <w:t xml:space="preserve"> </w:t>
        </w:r>
        <w:del w:id="64" w:author="Richard Bradbury (SA4#116-e review)" w:date="2021-11-05T18:02:00Z">
          <w:r w:rsidDel="00DA7BBB">
            <w:delText xml:space="preserve">harmonized </w:delText>
          </w:r>
        </w:del>
        <w:r>
          <w:t xml:space="preserve">architecture for </w:t>
        </w:r>
      </w:ins>
      <w:ins w:id="65" w:author="Richard Bradbury (SA4#116-e review)" w:date="2021-11-05T14:30:00Z">
        <w:r w:rsidR="00183884">
          <w:t xml:space="preserve">downlink </w:t>
        </w:r>
      </w:ins>
      <w:ins w:id="66" w:author="Thomas Stockhammer" w:date="2021-11-04T15:53:00Z">
        <w:r>
          <w:t xml:space="preserve">5G Media Streaming via </w:t>
        </w:r>
        <w:proofErr w:type="spellStart"/>
        <w:r>
          <w:t>eMBMS</w:t>
        </w:r>
        <w:proofErr w:type="spellEnd"/>
        <w:r>
          <w:t>.</w:t>
        </w:r>
      </w:ins>
    </w:p>
    <w:p w14:paraId="324C32BA" w14:textId="614934D9" w:rsidR="000377F3" w:rsidRDefault="00735EDA" w:rsidP="000377F3">
      <w:pPr>
        <w:keepNext/>
        <w:rPr>
          <w:ins w:id="67" w:author="Thomas Stockhammer" w:date="2021-11-04T15:53:00Z"/>
        </w:rPr>
      </w:pPr>
      <w:ins w:id="68" w:author="Thomas Stockhammer" w:date="2021-11-04T15:53:00Z">
        <w:del w:id="69" w:author="Richard Bradbury (SA4#116-e review)" w:date="2021-11-05T17:45:00Z">
          <w:r w:rsidDel="00042761">
            <w:object w:dxaOrig="23590" w:dyaOrig="16051" w14:anchorId="11B46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29.25pt" o:ole="">
                <v:imagedata r:id="rId16" o:title=""/>
              </v:shape>
              <o:OLEObject Type="Embed" ProgID="Visio.Drawing.15" ShapeID="_x0000_i1025" DrawAspect="Content" ObjectID="_1697642341" r:id="rId17"/>
            </w:object>
          </w:r>
        </w:del>
      </w:ins>
      <w:ins w:id="70" w:author="Richard Bradbury (SA4#116-e review)" w:date="2021-11-05T18:01:00Z">
        <w:r w:rsidR="00EB1ACF">
          <w:object w:dxaOrig="25571" w:dyaOrig="16701" w14:anchorId="3952EF5E">
            <v:shape id="_x0000_i1026" type="#_x0000_t75" style="width:480.75pt;height:314.25pt" o:ole="">
              <v:imagedata r:id="rId18" o:title=""/>
            </v:shape>
            <o:OLEObject Type="Embed" ProgID="Visio.Drawing.15" ShapeID="_x0000_i1026" DrawAspect="Content" ObjectID="_1697642342" r:id="rId19"/>
          </w:object>
        </w:r>
      </w:ins>
    </w:p>
    <w:p w14:paraId="3042D88C" w14:textId="7D4A19F0" w:rsidR="000377F3" w:rsidRDefault="000377F3" w:rsidP="00CB171A">
      <w:pPr>
        <w:pStyle w:val="TF"/>
        <w:rPr>
          <w:ins w:id="71" w:author="Thomas Stockhammer" w:date="2021-11-04T15:53:00Z"/>
          <w:rFonts w:eastAsia="SimSun"/>
        </w:rPr>
      </w:pPr>
      <w:ins w:id="72" w:author="Thomas Stockhammer" w:date="2021-11-04T15:53:00Z">
        <w:r>
          <w:t>Figure</w:t>
        </w:r>
      </w:ins>
      <w:ins w:id="73" w:author="Richard Bradbury (SA4#116-e review)" w:date="2021-11-05T14:29:00Z">
        <w:r w:rsidR="00183884">
          <w:t> </w:t>
        </w:r>
      </w:ins>
      <w:ins w:id="74" w:author="Thomas Stockhammer" w:date="2021-11-04T15:54:00Z">
        <w:del w:id="75" w:author="Richard Bradbury (SA4#116-e review)" w:date="2021-11-05T14:29:00Z">
          <w:r w:rsidDel="00183884">
            <w:delText>5.10.1</w:delText>
          </w:r>
        </w:del>
      </w:ins>
      <w:ins w:id="76" w:author="Richard Bradbury (SA4#116-e review)" w:date="2021-11-05T14:29:00Z">
        <w:r w:rsidR="00183884">
          <w:t>4.2.4</w:t>
        </w:r>
      </w:ins>
      <w:ins w:id="77" w:author="Richard Bradbury (SA4#116-e review)" w:date="2021-11-05T14:42:00Z">
        <w:r w:rsidR="00D011E1">
          <w:t>.1</w:t>
        </w:r>
      </w:ins>
      <w:ins w:id="78" w:author="Thomas Stockhammer" w:date="2021-11-04T15:54:00Z">
        <w:r>
          <w:t>-1</w:t>
        </w:r>
      </w:ins>
      <w:ins w:id="79" w:author="Richard Bradbury (SA4#116-e review)" w:date="2021-11-05T18:02:00Z">
        <w:r w:rsidR="00DA7BBB">
          <w:t>:</w:t>
        </w:r>
      </w:ins>
      <w:ins w:id="80" w:author="Thomas Stockhammer" w:date="2021-11-04T15:53:00Z">
        <w:r>
          <w:t xml:space="preserve"> </w:t>
        </w:r>
        <w:del w:id="81" w:author="Richard Bradbury (SA4#116-e review)" w:date="2021-11-05T18:02:00Z">
          <w:r w:rsidDel="00DA7BBB">
            <w:delText>Harmonized a</w:delText>
          </w:r>
        </w:del>
      </w:ins>
      <w:ins w:id="82" w:author="Richard Bradbury (SA4#116-e review)" w:date="2021-11-05T18:02:00Z">
        <w:r w:rsidR="00DA7BBB">
          <w:t>A</w:t>
        </w:r>
      </w:ins>
      <w:ins w:id="83" w:author="Thomas Stockhammer" w:date="2021-11-04T15:53:00Z">
        <w:r>
          <w:t xml:space="preserve">rchitecture for 5G Media Streaming over </w:t>
        </w:r>
        <w:proofErr w:type="spellStart"/>
        <w:r>
          <w:t>eMBMS</w:t>
        </w:r>
        <w:proofErr w:type="spellEnd"/>
      </w:ins>
    </w:p>
    <w:p w14:paraId="61536D36" w14:textId="77777777" w:rsidR="00D13871" w:rsidRDefault="00183884" w:rsidP="00183884">
      <w:pPr>
        <w:rPr>
          <w:ins w:id="84" w:author="Richard Bradbury (SA4#116-e review)" w:date="2021-11-05T17:38:00Z"/>
          <w:lang w:eastAsia="zh-CN"/>
        </w:rPr>
      </w:pPr>
      <w:ins w:id="85" w:author="Thomas Stockhammer" w:date="2021-11-04T16:39:00Z">
        <w:del w:id="86" w:author="Richard Bradbury (SA4#116-e review)" w:date="2021-11-05T15:53:00Z">
          <w:r w:rsidDel="00696588">
            <w:rPr>
              <w:lang w:eastAsia="zh-CN"/>
            </w:rPr>
            <w:delText>The functionality to be supported is the ability for a network provider to deploy</w:delText>
          </w:r>
        </w:del>
      </w:ins>
      <w:ins w:id="87" w:author="Richard Bradbury (SA4#116-e review)" w:date="2021-11-05T15:53:00Z">
        <w:r w:rsidR="00696588">
          <w:rPr>
            <w:lang w:eastAsia="zh-CN"/>
          </w:rPr>
          <w:t>Th</w:t>
        </w:r>
      </w:ins>
      <w:ins w:id="88" w:author="Richard Bradbury (SA4#116-e review)" w:date="2021-11-05T15:54:00Z">
        <w:r w:rsidR="00696588">
          <w:rPr>
            <w:lang w:eastAsia="zh-CN"/>
          </w:rPr>
          <w:t>is</w:t>
        </w:r>
      </w:ins>
      <w:ins w:id="89" w:author="Richard Bradbury (SA4#116-e review)" w:date="2021-11-05T15:53:00Z">
        <w:r w:rsidR="00696588">
          <w:rPr>
            <w:lang w:eastAsia="zh-CN"/>
          </w:rPr>
          <w:t xml:space="preserve"> arrangement allows</w:t>
        </w:r>
      </w:ins>
      <w:ins w:id="90" w:author="Thomas Stockhammer" w:date="2021-11-04T16:39:00Z">
        <w:r>
          <w:rPr>
            <w:lang w:eastAsia="zh-CN"/>
          </w:rPr>
          <w:t xml:space="preserve"> 5GMS-based </w:t>
        </w:r>
      </w:ins>
      <w:ins w:id="91" w:author="Richard Bradbury (SA4#116-e review)" w:date="2021-11-05T15:53:00Z">
        <w:r w:rsidR="00696588">
          <w:rPr>
            <w:lang w:eastAsia="zh-CN"/>
          </w:rPr>
          <w:t xml:space="preserve">downlink </w:t>
        </w:r>
      </w:ins>
      <w:ins w:id="92" w:author="Thomas Stockhammer" w:date="2021-11-04T16:39:00Z">
        <w:r>
          <w:rPr>
            <w:lang w:eastAsia="zh-CN"/>
          </w:rPr>
          <w:t xml:space="preserve">media streaming </w:t>
        </w:r>
      </w:ins>
      <w:ins w:id="93" w:author="Richard Bradbury (SA4#116-e review)" w:date="2021-11-05T15:53:00Z">
        <w:r w:rsidR="00696588">
          <w:rPr>
            <w:lang w:eastAsia="zh-CN"/>
          </w:rPr>
          <w:t xml:space="preserve">to be deployed </w:t>
        </w:r>
      </w:ins>
      <w:ins w:id="94" w:author="Thomas Stockhammer" w:date="2021-11-04T16:39:00Z">
        <w:r>
          <w:rPr>
            <w:lang w:eastAsia="zh-CN"/>
          </w:rPr>
          <w:t xml:space="preserve">as an MBMS-aware </w:t>
        </w:r>
      </w:ins>
      <w:ins w:id="95" w:author="Richard Bradbury (SA4#116-e review)" w:date="2021-11-05T14:33:00Z">
        <w:r w:rsidR="00F22FBE">
          <w:rPr>
            <w:lang w:eastAsia="zh-CN"/>
          </w:rPr>
          <w:t>A</w:t>
        </w:r>
      </w:ins>
      <w:ins w:id="96" w:author="Thomas Stockhammer" w:date="2021-11-04T16:39:00Z">
        <w:r>
          <w:rPr>
            <w:lang w:eastAsia="zh-CN"/>
          </w:rPr>
          <w:t xml:space="preserve">pplication on </w:t>
        </w:r>
      </w:ins>
      <w:ins w:id="97" w:author="Thomas Stockhammer" w:date="2021-11-04T16:40:00Z">
        <w:r>
          <w:rPr>
            <w:lang w:eastAsia="zh-CN"/>
          </w:rPr>
          <w:t xml:space="preserve">top of </w:t>
        </w:r>
      </w:ins>
      <w:proofErr w:type="spellStart"/>
      <w:ins w:id="98" w:author="Thomas Stockhammer" w:date="2021-11-04T16:39:00Z">
        <w:r>
          <w:rPr>
            <w:lang w:eastAsia="zh-CN"/>
          </w:rPr>
          <w:t>eMBMS</w:t>
        </w:r>
        <w:proofErr w:type="spellEnd"/>
        <w:r>
          <w:rPr>
            <w:lang w:eastAsia="zh-CN"/>
          </w:rPr>
          <w:t xml:space="preserve"> </w:t>
        </w:r>
      </w:ins>
      <w:ins w:id="99" w:author="Thomas Stockhammer" w:date="2021-11-04T16:52:00Z">
        <w:r>
          <w:rPr>
            <w:lang w:eastAsia="zh-CN"/>
          </w:rPr>
          <w:t>as defined in TS 23.246</w:t>
        </w:r>
      </w:ins>
      <w:ins w:id="100" w:author="Thomas Stockhammer" w:date="2021-11-04T18:54:00Z">
        <w:r>
          <w:rPr>
            <w:lang w:eastAsia="zh-CN"/>
          </w:rPr>
          <w:t xml:space="preserve"> [15]</w:t>
        </w:r>
      </w:ins>
      <w:ins w:id="101" w:author="Richard Bradbury (SA4#116-e review)" w:date="2021-11-05T15:54:00Z">
        <w:r w:rsidR="00696588">
          <w:rPr>
            <w:lang w:eastAsia="zh-CN"/>
          </w:rPr>
          <w:t>,</w:t>
        </w:r>
      </w:ins>
      <w:ins w:id="102" w:author="Thomas Stockhammer" w:date="2021-11-04T16:52:00Z">
        <w:r>
          <w:rPr>
            <w:lang w:eastAsia="zh-CN"/>
          </w:rPr>
          <w:t xml:space="preserve"> </w:t>
        </w:r>
        <w:del w:id="103" w:author="Richard Bradbury (SA4#116-e review)" w:date="2021-11-05T15:54:00Z">
          <w:r w:rsidDel="00696588">
            <w:rPr>
              <w:lang w:eastAsia="zh-CN"/>
            </w:rPr>
            <w:delText>and subs</w:delText>
          </w:r>
        </w:del>
      </w:ins>
      <w:ins w:id="104" w:author="Thomas Stockhammer" w:date="2021-11-04T16:53:00Z">
        <w:del w:id="105" w:author="Richard Bradbury (SA4#116-e review)" w:date="2021-11-05T15:54:00Z">
          <w:r w:rsidDel="00696588">
            <w:rPr>
              <w:lang w:eastAsia="zh-CN"/>
            </w:rPr>
            <w:delText xml:space="preserve">equent specifications including </w:delText>
          </w:r>
        </w:del>
        <w:r>
          <w:rPr>
            <w:lang w:eastAsia="zh-CN"/>
          </w:rPr>
          <w:t>TS 26.346</w:t>
        </w:r>
      </w:ins>
      <w:ins w:id="106" w:author="Thomas Stockhammer" w:date="2021-11-04T18:54:00Z">
        <w:r>
          <w:rPr>
            <w:lang w:eastAsia="zh-CN"/>
          </w:rPr>
          <w:t xml:space="preserve"> [16], TS 26.347 [17] and TS 26.348 [18]</w:t>
        </w:r>
      </w:ins>
      <w:ins w:id="107" w:author="Thomas Stockhammer" w:date="2021-11-04T16:53:00Z">
        <w:r>
          <w:rPr>
            <w:lang w:eastAsia="zh-CN"/>
          </w:rPr>
          <w:t>.</w:t>
        </w:r>
      </w:ins>
    </w:p>
    <w:p w14:paraId="535EFBC3" w14:textId="6F8BCD64" w:rsidR="00845B4C" w:rsidRDefault="00BF10A7" w:rsidP="00D13871">
      <w:pPr>
        <w:keepNext/>
        <w:rPr>
          <w:ins w:id="108" w:author="Richard Bradbury (SA4#116-e review)" w:date="2021-11-05T17:33:00Z"/>
        </w:rPr>
      </w:pPr>
      <w:ins w:id="109" w:author="Thomas Stockhammer" w:date="2021-11-04T15:54:00Z">
        <w:r>
          <w:lastRenderedPageBreak/>
          <w:t>In this case</w:t>
        </w:r>
      </w:ins>
      <w:ins w:id="110" w:author="Richard Bradbury (SA4#116-e review)" w:date="2021-11-05T17:33:00Z">
        <w:r w:rsidR="00845B4C">
          <w:t>:</w:t>
        </w:r>
      </w:ins>
    </w:p>
    <w:p w14:paraId="5915A900" w14:textId="70DDA6B0" w:rsidR="00E853B2" w:rsidRDefault="00845B4C" w:rsidP="00D13871">
      <w:pPr>
        <w:pStyle w:val="B10"/>
        <w:keepNext/>
        <w:rPr>
          <w:ins w:id="111" w:author="Richard Bradbury (SA4#116-e review)" w:date="2021-11-05T17:22:00Z"/>
        </w:rPr>
      </w:pPr>
      <w:ins w:id="112" w:author="Richard Bradbury (SA4#116-e review)" w:date="2021-11-05T17:34:00Z">
        <w:r>
          <w:t>-</w:t>
        </w:r>
        <w:r>
          <w:tab/>
        </w:r>
      </w:ins>
      <w:ins w:id="113" w:author="Thomas Stockhammer" w:date="2021-11-04T15:54:00Z">
        <w:del w:id="114" w:author="Richard Bradbury (SA4#116-e review)" w:date="2021-11-05T17:33:00Z">
          <w:r w:rsidR="00BF10A7" w:rsidDel="00845B4C">
            <w:delText xml:space="preserve"> t</w:delText>
          </w:r>
        </w:del>
      </w:ins>
      <w:ins w:id="115" w:author="Richard Bradbury (SA4#116-e review)" w:date="2021-11-05T17:33:00Z">
        <w:r>
          <w:t>T</w:t>
        </w:r>
      </w:ins>
      <w:ins w:id="116" w:author="Thomas Stockhammer" w:date="2021-11-04T15:54:00Z">
        <w:r w:rsidR="00BF10A7">
          <w:t xml:space="preserve">he 5GMSd AF and </w:t>
        </w:r>
      </w:ins>
      <w:ins w:id="117" w:author="Richard Bradbury (SA4#116-e review)" w:date="2021-11-05T17:34:00Z">
        <w:r>
          <w:t>5GMSd </w:t>
        </w:r>
      </w:ins>
      <w:ins w:id="118" w:author="Thomas Stockhammer" w:date="2021-11-04T15:54:00Z">
        <w:r w:rsidR="00BF10A7">
          <w:t xml:space="preserve">AS </w:t>
        </w:r>
        <w:del w:id="119" w:author="Richard Bradbury (SA4#116-e review)" w:date="2021-11-05T18:16:00Z">
          <w:r w:rsidR="00BF10A7" w:rsidDel="00D50691">
            <w:delText xml:space="preserve">are responsible </w:delText>
          </w:r>
        </w:del>
        <w:del w:id="120" w:author="Richard Bradbury (SA4#116-e review)" w:date="2021-11-05T14:30:00Z">
          <w:r w:rsidR="00BF10A7" w:rsidDel="00183884">
            <w:delText>to</w:delText>
          </w:r>
        </w:del>
      </w:ins>
      <w:ins w:id="121" w:author="Richard Bradbury (SA4#116-e review)" w:date="2021-11-05T18:16:00Z">
        <w:r w:rsidR="00D50691">
          <w:t>shall</w:t>
        </w:r>
      </w:ins>
      <w:ins w:id="122" w:author="Thomas Stockhammer" w:date="2021-11-04T15:54:00Z">
        <w:r w:rsidR="00BF10A7">
          <w:t xml:space="preserve"> set</w:t>
        </w:r>
      </w:ins>
      <w:ins w:id="123" w:author="Richard Bradbury (SA4#116-e review)" w:date="2021-11-05T14:30:00Z">
        <w:r w:rsidR="00BF10A7">
          <w:t xml:space="preserve"> </w:t>
        </w:r>
      </w:ins>
      <w:ins w:id="124" w:author="Thomas Stockhammer" w:date="2021-11-04T15:54:00Z">
        <w:r w:rsidR="00BF10A7">
          <w:t xml:space="preserve">up the delivery </w:t>
        </w:r>
      </w:ins>
      <w:ins w:id="125" w:author="Thomas Stockhammer" w:date="2021-11-04T15:55:00Z">
        <w:r w:rsidR="00BF10A7">
          <w:t xml:space="preserve">of 5GMSd </w:t>
        </w:r>
        <w:del w:id="126" w:author="Richard Bradbury (SA4#116-e review)" w:date="2021-11-05T14:30:00Z">
          <w:r w:rsidR="00BF10A7" w:rsidDel="00183884">
            <w:delText>formats</w:delText>
          </w:r>
        </w:del>
      </w:ins>
      <w:ins w:id="127" w:author="Richard Bradbury (SA4#116-e review)" w:date="2021-11-05T14:30:00Z">
        <w:r w:rsidR="00BF10A7">
          <w:t>content</w:t>
        </w:r>
      </w:ins>
      <w:ins w:id="128" w:author="Thomas Stockhammer" w:date="2021-11-04T15:55:00Z">
        <w:r w:rsidR="00BF10A7">
          <w:t xml:space="preserve"> to an MBMS </w:t>
        </w:r>
      </w:ins>
      <w:ins w:id="129" w:author="Richard Bradbury (SA4#116-e review)" w:date="2021-11-05T14:30:00Z">
        <w:r w:rsidR="00BF10A7">
          <w:t>C</w:t>
        </w:r>
      </w:ins>
      <w:ins w:id="130" w:author="Thomas Stockhammer" w:date="2021-11-04T15:55:00Z">
        <w:r w:rsidR="00BF10A7">
          <w:t xml:space="preserve">lient </w:t>
        </w:r>
      </w:ins>
      <w:ins w:id="131" w:author="Richard Bradbury (SA4#116-e review)" w:date="2021-11-05T14:31:00Z">
        <w:r w:rsidR="00BF10A7">
          <w:t>in the U</w:t>
        </w:r>
      </w:ins>
      <w:ins w:id="132" w:author="Richard Bradbury (SA4#116-e review)" w:date="2021-11-05T17:22:00Z">
        <w:r w:rsidR="00E853B2">
          <w:t>E.</w:t>
        </w:r>
      </w:ins>
      <w:ins w:id="133" w:author="Richard Bradbury (SA4#116-e review)" w:date="2021-11-05T17:46:00Z">
        <w:r w:rsidR="00D00675">
          <w:t xml:space="preserve"> </w:t>
        </w:r>
      </w:ins>
      <w:ins w:id="134" w:author="Richard Bradbury (SA4#116-e review)" w:date="2021-11-05T17:47:00Z">
        <w:r w:rsidR="00D00675">
          <w:t xml:space="preserve">In order to </w:t>
        </w:r>
      </w:ins>
      <w:ins w:id="135" w:author="Richard Bradbury (SA4#116-e review)" w:date="2021-11-05T17:50:00Z">
        <w:r w:rsidR="00D00675">
          <w:t>additionally deliver</w:t>
        </w:r>
      </w:ins>
      <w:ins w:id="136" w:author="Richard Bradbury (SA4#116-e review)" w:date="2021-11-05T17:47:00Z">
        <w:r w:rsidR="00D00675">
          <w:t xml:space="preserve"> th</w:t>
        </w:r>
      </w:ins>
      <w:ins w:id="137" w:author="Richard Bradbury (SA4#116-e review)" w:date="2021-11-05T17:50:00Z">
        <w:r w:rsidR="00D00675">
          <w:t>is</w:t>
        </w:r>
      </w:ins>
      <w:ins w:id="138" w:author="Richard Bradbury (SA4#116-e review)" w:date="2021-11-05T17:47:00Z">
        <w:r w:rsidR="00D00675">
          <w:t xml:space="preserve"> content over an MB</w:t>
        </w:r>
      </w:ins>
      <w:ins w:id="139" w:author="Richard Bradbury (SA4#116-e review)" w:date="2021-11-05T17:48:00Z">
        <w:r w:rsidR="00D00675">
          <w:t>MS User Service, the</w:t>
        </w:r>
      </w:ins>
      <w:ins w:id="140" w:author="Richard Bradbury (SA4#116-e review)" w:date="2021-11-05T17:47:00Z">
        <w:r w:rsidR="00D00675">
          <w:t xml:space="preserve"> 5GMSd AF </w:t>
        </w:r>
      </w:ins>
      <w:ins w:id="141" w:author="Richard Bradbury (SA4#116-e review)" w:date="2021-11-05T18:16:00Z">
        <w:r w:rsidR="00D50691">
          <w:t xml:space="preserve">shall </w:t>
        </w:r>
      </w:ins>
      <w:ins w:id="142" w:author="Richard Bradbury (SA4#116-e review)" w:date="2021-11-05T17:47:00Z">
        <w:r w:rsidR="00D00675">
          <w:t xml:space="preserve">invoke </w:t>
        </w:r>
      </w:ins>
      <w:proofErr w:type="spellStart"/>
      <w:ins w:id="143" w:author="Richard Bradbury (SA4#116-e review)" w:date="2021-11-05T17:48:00Z">
        <w:r w:rsidR="00D00675">
          <w:t>xMB</w:t>
        </w:r>
        <w:proofErr w:type="spellEnd"/>
        <w:r w:rsidR="00D00675">
          <w:t xml:space="preserve">-C </w:t>
        </w:r>
      </w:ins>
      <w:ins w:id="144" w:author="Richard Bradbury (SA4#116-e review)" w:date="2021-11-05T17:47:00Z">
        <w:r w:rsidR="00D00675">
          <w:t xml:space="preserve">control plane procedures on the </w:t>
        </w:r>
      </w:ins>
      <w:ins w:id="145" w:author="Richard Bradbury (SA4#116-e review)" w:date="2021-11-05T17:48:00Z">
        <w:r w:rsidR="00D00675">
          <w:t>BM</w:t>
        </w:r>
        <w:r w:rsidR="00D00675">
          <w:noBreakHyphen/>
          <w:t xml:space="preserve">SC </w:t>
        </w:r>
      </w:ins>
      <w:ins w:id="146" w:author="Richard Bradbury (SA4#116-e review)" w:date="2021-11-05T17:49:00Z">
        <w:r w:rsidR="00D00675">
          <w:t>as specified in clauses 5.3 and 5.4 of TS 26.34</w:t>
        </w:r>
      </w:ins>
      <w:ins w:id="147" w:author="Richard Bradbury (SA4#116-e review)" w:date="2021-11-05T17:50:00Z">
        <w:r w:rsidR="00D00675">
          <w:t xml:space="preserve">8 [18] </w:t>
        </w:r>
      </w:ins>
      <w:ins w:id="148" w:author="Richard Bradbury (SA4#116-e review)" w:date="2021-11-05T17:48:00Z">
        <w:r w:rsidR="00D00675">
          <w:t>and</w:t>
        </w:r>
      </w:ins>
      <w:ins w:id="149" w:author="Richard Bradbury (SA4#116-e review)" w:date="2021-11-05T17:50:00Z">
        <w:r w:rsidR="00D00675">
          <w:t>, as a result,</w:t>
        </w:r>
      </w:ins>
      <w:ins w:id="150" w:author="Richard Bradbury (SA4#116-e review)" w:date="2021-11-05T17:48:00Z">
        <w:r w:rsidR="00D00675">
          <w:t xml:space="preserve"> content </w:t>
        </w:r>
      </w:ins>
      <w:ins w:id="151" w:author="Richard Bradbury (SA4#116-e review)" w:date="2021-11-05T18:16:00Z">
        <w:r w:rsidR="00D50691">
          <w:t>shall be</w:t>
        </w:r>
      </w:ins>
      <w:ins w:id="152" w:author="Richard Bradbury (SA4#116-e review)" w:date="2021-11-05T17:48:00Z">
        <w:r w:rsidR="00D00675">
          <w:t xml:space="preserve"> ingested by the BM-SC from the 5GMSd AF using </w:t>
        </w:r>
      </w:ins>
      <w:ins w:id="153" w:author="Richard Bradbury (SA4#116-e review)" w:date="2021-11-05T17:50:00Z">
        <w:r w:rsidR="00D00675">
          <w:t xml:space="preserve">the </w:t>
        </w:r>
      </w:ins>
      <w:proofErr w:type="spellStart"/>
      <w:ins w:id="154" w:author="Richard Bradbury (SA4#116-e review)" w:date="2021-11-05T17:48:00Z">
        <w:r w:rsidR="00D00675">
          <w:t>xMB</w:t>
        </w:r>
        <w:proofErr w:type="spellEnd"/>
        <w:r w:rsidR="00D00675">
          <w:t xml:space="preserve">-U </w:t>
        </w:r>
      </w:ins>
      <w:ins w:id="155" w:author="Richard Bradbury (SA4#116-e review)" w:date="2021-11-05T17:53:00Z">
        <w:r w:rsidR="00436F59">
          <w:t>File Distribution</w:t>
        </w:r>
      </w:ins>
      <w:ins w:id="156" w:author="Richard Bradbury (SA4#116-e review)" w:date="2021-11-05T17:51:00Z">
        <w:r w:rsidR="00436F59">
          <w:t xml:space="preserve"> </w:t>
        </w:r>
      </w:ins>
      <w:ins w:id="157" w:author="Richard Bradbury (SA4#116-e review)" w:date="2021-11-05T17:48:00Z">
        <w:r w:rsidR="00D00675">
          <w:t>procedures</w:t>
        </w:r>
      </w:ins>
      <w:ins w:id="158" w:author="Richard Bradbury (SA4#116-e review)" w:date="2021-11-05T17:50:00Z">
        <w:r w:rsidR="00D00675">
          <w:t xml:space="preserve"> specified in clause </w:t>
        </w:r>
      </w:ins>
      <w:ins w:id="159" w:author="Richard Bradbury (SA4#116-e review)" w:date="2021-11-05T17:51:00Z">
        <w:r w:rsidR="00436F59">
          <w:t>5.5.2 of TS 26.348 [1</w:t>
        </w:r>
      </w:ins>
      <w:ins w:id="160" w:author="Richard Bradbury (SA4#116-e review)" w:date="2021-11-05T17:52:00Z">
        <w:r w:rsidR="00436F59">
          <w:t>8]</w:t>
        </w:r>
      </w:ins>
      <w:ins w:id="161" w:author="Richard Bradbury (SA4#116-e review)" w:date="2021-11-05T17:48:00Z">
        <w:r w:rsidR="00D00675">
          <w:t>.</w:t>
        </w:r>
      </w:ins>
    </w:p>
    <w:p w14:paraId="5F09B6F1" w14:textId="650F3030" w:rsidR="00BF10A7" w:rsidRDefault="00845B4C" w:rsidP="00D13871">
      <w:pPr>
        <w:pStyle w:val="B10"/>
        <w:keepNext/>
        <w:rPr>
          <w:ins w:id="162" w:author="Richard Bradbury (SA4#116-e review)" w:date="2021-11-05T17:17:00Z"/>
        </w:rPr>
      </w:pPr>
      <w:ins w:id="163" w:author="Richard Bradbury (SA4#116-e review)" w:date="2021-11-05T17:34:00Z">
        <w:r>
          <w:t>-</w:t>
        </w:r>
        <w:r>
          <w:tab/>
        </w:r>
      </w:ins>
      <w:ins w:id="164" w:author="Richard Bradbury (SA4#116-e review)" w:date="2021-11-05T17:22:00Z">
        <w:r w:rsidR="00E853B2">
          <w:t xml:space="preserve">The </w:t>
        </w:r>
        <w:r w:rsidR="00E853B2" w:rsidRPr="00845B4C">
          <w:rPr>
            <w:i/>
            <w:iCs/>
          </w:rPr>
          <w:t>MBMS Client</w:t>
        </w:r>
        <w:r w:rsidR="00E853B2">
          <w:t xml:space="preserve"> </w:t>
        </w:r>
      </w:ins>
      <w:ins w:id="165" w:author="Richard Bradbury (SA4#116-e review)" w:date="2021-11-05T18:15:00Z">
        <w:r w:rsidR="00D50691">
          <w:t>shall</w:t>
        </w:r>
      </w:ins>
      <w:ins w:id="166" w:author="Richard Bradbury (SA4#116-e review)" w:date="2021-11-05T17:18:00Z">
        <w:r w:rsidR="00BF10A7">
          <w:t xml:space="preserve"> expos</w:t>
        </w:r>
      </w:ins>
      <w:ins w:id="167" w:author="Richard Bradbury (SA4#116-e review)" w:date="2021-11-05T18:16:00Z">
        <w:r w:rsidR="00D50691">
          <w:t>e</w:t>
        </w:r>
      </w:ins>
      <w:ins w:id="168" w:author="Richard Bradbury (SA4#116-e review)" w:date="2021-11-05T17:18:00Z">
        <w:r w:rsidR="00BF10A7">
          <w:t xml:space="preserve"> </w:t>
        </w:r>
      </w:ins>
      <w:ins w:id="169" w:author="Thomas Stockhammer" w:date="2021-11-04T15:55:00Z">
        <w:r w:rsidR="00E853B2">
          <w:t xml:space="preserve">the service </w:t>
        </w:r>
      </w:ins>
      <w:ins w:id="170" w:author="Richard Bradbury (SA4#116-e review)" w:date="2021-11-05T17:18:00Z">
        <w:r w:rsidR="00BF10A7">
          <w:t xml:space="preserve">to the 5GMSd Client via the </w:t>
        </w:r>
      </w:ins>
      <w:ins w:id="171" w:author="Richard Bradbury (SA4#116-e review)" w:date="2021-11-05T17:22:00Z">
        <w:r w:rsidR="00E853B2">
          <w:t xml:space="preserve">File Delivery Application Service </w:t>
        </w:r>
      </w:ins>
      <w:ins w:id="172" w:author="Thomas Stockhammer" w:date="2021-11-04T15:56:00Z">
        <w:r w:rsidR="00E853B2">
          <w:t>API</w:t>
        </w:r>
        <w:del w:id="173" w:author="Richard Bradbury (SA4#116-e review)" w:date="2021-11-05T17:26:00Z">
          <w:r w:rsidR="00E853B2" w:rsidDel="00E853B2">
            <w:delText>s</w:delText>
          </w:r>
        </w:del>
      </w:ins>
      <w:ins w:id="174" w:author="Richard Bradbury (SA4#116-e review)" w:date="2021-11-05T17:26:00Z">
        <w:r w:rsidR="00E853B2">
          <w:t xml:space="preserve"> </w:t>
        </w:r>
      </w:ins>
      <w:ins w:id="175" w:author="Richard Bradbury (SA4#116-e review)" w:date="2021-11-05T17:21:00Z">
        <w:r w:rsidR="00E853B2">
          <w:t>specified</w:t>
        </w:r>
      </w:ins>
      <w:ins w:id="176" w:author="Richard Bradbury (SA4#116-e review)" w:date="2021-11-05T17:22:00Z">
        <w:r w:rsidR="00E853B2">
          <w:t xml:space="preserve"> in clause 6.2 TS 26.347 [17]</w:t>
        </w:r>
      </w:ins>
      <w:ins w:id="177" w:author="Richard Bradbury (SA4#116-e review)" w:date="2021-11-05T14:31:00Z">
        <w:r w:rsidR="00BF10A7">
          <w:t>.</w:t>
        </w:r>
      </w:ins>
      <w:ins w:id="178" w:author="Richard Bradbury (SA4#116-e review)" w:date="2021-11-05T17:23:00Z">
        <w:r w:rsidR="00E853B2">
          <w:t xml:space="preserve"> (This </w:t>
        </w:r>
      </w:ins>
      <w:ins w:id="179" w:author="Richard Bradbury (SA4#116-e review)" w:date="2021-11-05T17:26:00Z">
        <w:r w:rsidR="00164934">
          <w:t xml:space="preserve">interaction </w:t>
        </w:r>
      </w:ins>
      <w:ins w:id="180" w:author="Richard Bradbury (SA4#116-e review)" w:date="2021-11-05T17:23:00Z">
        <w:r w:rsidR="00E853B2">
          <w:t>is labelled MBMS-API-C in the above figure.)</w:t>
        </w:r>
      </w:ins>
      <w:ins w:id="181" w:author="Thomas Stockhammer" w:date="2021-11-04T15:55:00Z">
        <w:del w:id="182" w:author="Richard Bradbury (SA4#116-e review)" w:date="2021-11-05T14:32:00Z">
          <w:r w:rsidR="00BF10A7" w:rsidDel="00F22FBE">
            <w:delText>and</w:delText>
          </w:r>
        </w:del>
      </w:ins>
    </w:p>
    <w:p w14:paraId="745202E3" w14:textId="30ECC1E4" w:rsidR="00845B4C" w:rsidRDefault="00845B4C" w:rsidP="00845B4C">
      <w:pPr>
        <w:pStyle w:val="B10"/>
        <w:rPr>
          <w:ins w:id="183" w:author="Richard Bradbury (SA4#116-e review)" w:date="2021-11-05T17:32:00Z"/>
        </w:rPr>
      </w:pPr>
      <w:ins w:id="184" w:author="Richard Bradbury (SA4#116-e review)" w:date="2021-11-05T17:34:00Z">
        <w:r>
          <w:t>-</w:t>
        </w:r>
        <w:r>
          <w:tab/>
        </w:r>
      </w:ins>
      <w:ins w:id="185" w:author="Richard Bradbury (SA4#116-e review)" w:date="2021-11-05T17:32:00Z">
        <w:r>
          <w:t xml:space="preserve">The </w:t>
        </w:r>
        <w:r w:rsidRPr="00845B4C">
          <w:t>MBMS Client</w:t>
        </w:r>
        <w:r>
          <w:t xml:space="preserve"> </w:t>
        </w:r>
      </w:ins>
      <w:ins w:id="186" w:author="Richard Bradbury (SA4#116-e review)" w:date="2021-11-05T18:15:00Z">
        <w:r w:rsidR="00D50691">
          <w:t xml:space="preserve">shall </w:t>
        </w:r>
      </w:ins>
      <w:ins w:id="187" w:author="Richard Bradbury (SA4#116-e review)" w:date="2021-11-05T17:32:00Z">
        <w:r>
          <w:t>receive media objects from the BM</w:t>
        </w:r>
        <w:r>
          <w:noBreakHyphen/>
          <w:t>SC according to the Download Delivery Method specified in clause </w:t>
        </w:r>
      </w:ins>
      <w:ins w:id="188" w:author="Richard Bradbury (SA4#116-e review)" w:date="2021-11-05T17:33:00Z">
        <w:r>
          <w:t xml:space="preserve">7 of TS 26.346 [16]. </w:t>
        </w:r>
      </w:ins>
      <w:ins w:id="189" w:author="Richard Bradbury (SA4#116-e review)" w:date="2021-11-05T18:17:00Z">
        <w:r w:rsidR="00D50691">
          <w:t>If an uplink is available to the MBMS Client, it should use t</w:t>
        </w:r>
      </w:ins>
      <w:ins w:id="190" w:author="Richard Bradbury (SA4#116-e review)" w:date="2021-11-05T17:32:00Z">
        <w:r>
          <w:t>he associated delivery procedure specified in clause 9.3 of TS 26.346</w:t>
        </w:r>
      </w:ins>
      <w:ins w:id="191" w:author="Richard Bradbury (SA4#116-e review)" w:date="2021-11-05T17:33:00Z">
        <w:r>
          <w:t> [17]</w:t>
        </w:r>
      </w:ins>
      <w:ins w:id="192" w:author="Richard Bradbury (SA4#116-e review)" w:date="2021-11-05T17:32:00Z">
        <w:r>
          <w:t xml:space="preserve"> for post-delivery repair of damaged media objects received from the BM-SC.</w:t>
        </w:r>
      </w:ins>
    </w:p>
    <w:p w14:paraId="44E980FE" w14:textId="01205A7D" w:rsidR="00BF10A7" w:rsidRDefault="00845B4C" w:rsidP="00D50691">
      <w:pPr>
        <w:pStyle w:val="B10"/>
        <w:keepNext/>
        <w:rPr>
          <w:ins w:id="193" w:author="Richard Bradbury (SA4#116-e review)" w:date="2021-11-05T17:45:00Z"/>
        </w:rPr>
      </w:pPr>
      <w:ins w:id="194" w:author="Richard Bradbury (SA4#116-e review)" w:date="2021-11-05T17:34:00Z">
        <w:r>
          <w:t>-</w:t>
        </w:r>
        <w:r>
          <w:tab/>
        </w:r>
      </w:ins>
      <w:ins w:id="195" w:author="Richard Bradbury (SA4#116-e review)" w:date="2021-11-05T14:32:00Z">
        <w:r w:rsidR="00BF10A7">
          <w:t>The</w:t>
        </w:r>
      </w:ins>
      <w:ins w:id="196" w:author="Richard Bradbury (SA4#116-e review)" w:date="2021-11-05T18:15:00Z">
        <w:r w:rsidR="00D50691">
          <w:t xml:space="preserve"> </w:t>
        </w:r>
      </w:ins>
      <w:ins w:id="197" w:author="Richard Bradbury (SA4#116-e review)" w:date="2021-11-05T17:17:00Z">
        <w:r w:rsidR="00BF10A7" w:rsidRPr="00845B4C">
          <w:rPr>
            <w:i/>
            <w:iCs/>
          </w:rPr>
          <w:t>Media Server</w:t>
        </w:r>
        <w:r w:rsidR="00BF10A7">
          <w:t xml:space="preserve"> </w:t>
        </w:r>
      </w:ins>
      <w:ins w:id="198" w:author="Richard Bradbury (SA4#116-e review)" w:date="2021-11-05T18:15:00Z">
        <w:r w:rsidR="00D50691">
          <w:t xml:space="preserve">function </w:t>
        </w:r>
      </w:ins>
      <w:ins w:id="199" w:author="Richard Bradbury (SA4#116-e review)" w:date="2021-11-05T18:30:00Z">
        <w:r w:rsidR="00992BFB">
          <w:t xml:space="preserve">shall be </w:t>
        </w:r>
      </w:ins>
      <w:ins w:id="200" w:author="Richard Bradbury (SA4#116-e review)" w:date="2021-11-05T17:17:00Z">
        <w:r w:rsidR="00BF10A7">
          <w:t>co-loca</w:t>
        </w:r>
      </w:ins>
      <w:ins w:id="201" w:author="Richard Bradbury (SA4#116-e review)" w:date="2021-11-05T18:30:00Z">
        <w:r w:rsidR="00992BFB">
          <w:t>t</w:t>
        </w:r>
      </w:ins>
      <w:ins w:id="202" w:author="Richard Bradbury (SA4#116-e review)" w:date="2021-11-05T17:17:00Z">
        <w:r w:rsidR="00BF10A7">
          <w:t xml:space="preserve">ed with the </w:t>
        </w:r>
      </w:ins>
      <w:ins w:id="203" w:author="Richard Bradbury (SA4#116-e review)" w:date="2021-11-05T14:32:00Z">
        <w:r w:rsidR="00BF10A7">
          <w:t xml:space="preserve">MBMS Client </w:t>
        </w:r>
      </w:ins>
      <w:ins w:id="204" w:author="Richard Bradbury (SA4#116-e review)" w:date="2021-11-05T18:30:00Z">
        <w:r w:rsidR="00992BFB">
          <w:t>per</w:t>
        </w:r>
      </w:ins>
      <w:ins w:id="205" w:author="Richard Bradbury (SA4#116-e review)" w:date="2021-11-05T17:27:00Z">
        <w:r w:rsidR="00164934">
          <w:t xml:space="preserve"> figure 5.1 of TS 26.347 [17]</w:t>
        </w:r>
      </w:ins>
      <w:ins w:id="206" w:author="Richard Bradbury (SA4#116-e review)" w:date="2021-11-05T18:30:00Z">
        <w:r w:rsidR="00992BFB">
          <w:t>,</w:t>
        </w:r>
      </w:ins>
      <w:ins w:id="207" w:author="Richard Bradbury (SA4#116-e review)" w:date="2021-11-05T18:15:00Z">
        <w:r w:rsidR="00D50691">
          <w:t xml:space="preserve"> and shall</w:t>
        </w:r>
      </w:ins>
      <w:r w:rsidR="00436F59">
        <w:t xml:space="preserve"> </w:t>
      </w:r>
      <w:ins w:id="208" w:author="Thomas Stockhammer" w:date="2021-11-04T15:55:00Z">
        <w:r w:rsidR="00BF10A7">
          <w:t xml:space="preserve">expose </w:t>
        </w:r>
        <w:del w:id="209" w:author="Richard Bradbury (SA4#116-e review)" w:date="2021-11-05T17:24:00Z">
          <w:r w:rsidR="00BF10A7" w:rsidDel="00E853B2">
            <w:delText xml:space="preserve">and </w:delText>
          </w:r>
        </w:del>
      </w:ins>
      <w:ins w:id="210" w:author="Richard Bradbury (SA4#116-e review)" w:date="2021-11-05T14:31:00Z">
        <w:r w:rsidR="00BF10A7">
          <w:t xml:space="preserve">the </w:t>
        </w:r>
      </w:ins>
      <w:ins w:id="211" w:author="Thomas Stockhammer" w:date="2021-11-04T15:55:00Z">
        <w:r w:rsidR="00BF10A7">
          <w:t>con</w:t>
        </w:r>
      </w:ins>
      <w:ins w:id="212" w:author="Richard Bradbury (SA4#116-e review)" w:date="2021-11-05T14:31:00Z">
        <w:r w:rsidR="00BF10A7">
          <w:t>t</w:t>
        </w:r>
      </w:ins>
      <w:ins w:id="213" w:author="Thomas Stockhammer" w:date="2021-11-04T15:55:00Z">
        <w:r w:rsidR="00BF10A7">
          <w:t xml:space="preserve">ent </w:t>
        </w:r>
      </w:ins>
      <w:ins w:id="214" w:author="Richard Bradbury (SA4#116-e review)" w:date="2021-11-05T17:37:00Z">
        <w:r w:rsidR="00D13871">
          <w:t xml:space="preserve">received (and possibly repaired) by the MBMS Client </w:t>
        </w:r>
      </w:ins>
      <w:ins w:id="215" w:author="Richard Bradbury (SA4#116-e review)" w:date="2021-11-05T14:31:00Z">
        <w:r w:rsidR="00BF10A7">
          <w:t xml:space="preserve">to </w:t>
        </w:r>
      </w:ins>
      <w:ins w:id="216" w:author="Thomas Stockhammer" w:date="2021-11-04T15:55:00Z">
        <w:r w:rsidR="00BF10A7">
          <w:t xml:space="preserve">the 5GMSd </w:t>
        </w:r>
      </w:ins>
      <w:ins w:id="217" w:author="Richard Bradbury (SA4#116-e review)" w:date="2021-11-05T14:31:00Z">
        <w:r w:rsidR="00BF10A7">
          <w:t>C</w:t>
        </w:r>
      </w:ins>
      <w:ins w:id="218" w:author="Thomas Stockhammer" w:date="2021-11-04T15:55:00Z">
        <w:r w:rsidR="00BF10A7">
          <w:t xml:space="preserve">lient via </w:t>
        </w:r>
      </w:ins>
      <w:ins w:id="219" w:author="Thomas Stockhammer" w:date="2021-11-04T15:56:00Z">
        <w:del w:id="220" w:author="Richard Bradbury (SA4#116-e review)" w:date="2021-11-05T14:32:00Z">
          <w:r w:rsidR="00BF10A7" w:rsidDel="00F22FBE">
            <w:delText>well-defined</w:delText>
          </w:r>
        </w:del>
      </w:ins>
      <w:ins w:id="221" w:author="Richard Bradbury (SA4#116-e review)" w:date="2021-11-05T14:32:00Z">
        <w:r w:rsidR="00BF10A7">
          <w:t xml:space="preserve">the </w:t>
        </w:r>
      </w:ins>
      <w:ins w:id="222" w:author="Richard Bradbury (SA4#116-e review)" w:date="2021-11-05T17:25:00Z">
        <w:r w:rsidR="00E853B2">
          <w:t>HTTP client-to-application interface</w:t>
        </w:r>
      </w:ins>
      <w:ins w:id="223" w:author="Richard Bradbury (SA4#116-e review)" w:date="2021-11-05T17:26:00Z">
        <w:r w:rsidR="00164934">
          <w:t xml:space="preserve"> </w:t>
        </w:r>
      </w:ins>
      <w:ins w:id="224" w:author="Richard Bradbury (SA4#116-e review)" w:date="2021-11-05T14:32:00Z">
        <w:r w:rsidR="00BF10A7">
          <w:t xml:space="preserve">specified in </w:t>
        </w:r>
      </w:ins>
      <w:ins w:id="225" w:author="Richard Bradbury (SA4#116-e review)" w:date="2021-11-05T17:26:00Z">
        <w:r w:rsidR="00164934">
          <w:t xml:space="preserve">clause 7.2 of </w:t>
        </w:r>
      </w:ins>
      <w:ins w:id="226" w:author="Richard Bradbury (SA4#116-e review)" w:date="2021-11-05T14:32:00Z">
        <w:r w:rsidR="00BF10A7">
          <w:t>TS </w:t>
        </w:r>
      </w:ins>
      <w:ins w:id="227" w:author="Richard Bradbury (SA4#116-e review)" w:date="2021-11-05T17:17:00Z">
        <w:r w:rsidR="00BF10A7">
          <w:t>26.347</w:t>
        </w:r>
      </w:ins>
      <w:ins w:id="228" w:author="Richard Bradbury (SA4#116-e review)" w:date="2021-11-05T17:26:00Z">
        <w:r w:rsidR="00164934">
          <w:t xml:space="preserve"> [17]</w:t>
        </w:r>
      </w:ins>
      <w:ins w:id="229" w:author="Thomas Stockhammer" w:date="2021-11-04T15:56:00Z">
        <w:r w:rsidR="00BF10A7">
          <w:t>.</w:t>
        </w:r>
      </w:ins>
      <w:ins w:id="230"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31" w:author="Richard Bradbury (SA4#116-e review)" w:date="2021-11-05T18:19:00Z"/>
        </w:rPr>
      </w:pPr>
      <w:ins w:id="232" w:author="Richard Bradbury (SA4#116-e review)" w:date="2021-11-05T18:19:00Z">
        <w:r>
          <w:t>NOTE</w:t>
        </w:r>
      </w:ins>
      <w:ins w:id="233" w:author="Richard Bradbury (SA4#116-e review)" w:date="2021-11-05T18:21:00Z">
        <w:r w:rsidR="00182E58">
          <w:t> 1</w:t>
        </w:r>
      </w:ins>
      <w:ins w:id="234" w:author="Richard Bradbury (SA4#116-e review)" w:date="2021-11-05T18:19:00Z">
        <w:r>
          <w:t>:</w:t>
        </w:r>
        <w:r>
          <w:tab/>
          <w:t>In this role, the Media Server acts as an HTTP proxy.</w:t>
        </w:r>
      </w:ins>
    </w:p>
    <w:p w14:paraId="3F72B260" w14:textId="48CDE976" w:rsidR="00042761" w:rsidRDefault="00042761" w:rsidP="00845B4C">
      <w:pPr>
        <w:pStyle w:val="B10"/>
        <w:rPr>
          <w:ins w:id="235" w:author="Richard Bradbury (SA4#116-e review)" w:date="2021-11-05T18:21:00Z"/>
        </w:rPr>
      </w:pPr>
      <w:ins w:id="236" w:author="Richard Bradbury (SA4#116-e review)" w:date="2021-11-05T17:45:00Z">
        <w:r>
          <w:t>-</w:t>
        </w:r>
        <w:r>
          <w:tab/>
          <w:t xml:space="preserve">In case a media object transmitted via the MBMS User Service </w:t>
        </w:r>
      </w:ins>
      <w:ins w:id="237" w:author="Richard Bradbury (SA4#116-e review)" w:date="2021-11-05T17:57:00Z">
        <w:r w:rsidR="0082327D">
          <w:t xml:space="preserve">is not received </w:t>
        </w:r>
      </w:ins>
      <w:ins w:id="238" w:author="Richard Bradbury (SA4#116-e review)" w:date="2021-11-05T18:18:00Z">
        <w:r w:rsidR="00D50691">
          <w:t xml:space="preserve">in time </w:t>
        </w:r>
      </w:ins>
      <w:ins w:id="239" w:author="Richard Bradbury (SA4#116-e review)" w:date="2021-11-05T17:57:00Z">
        <w:r w:rsidR="0082327D">
          <w:t xml:space="preserve">by the MBMS Client, or </w:t>
        </w:r>
      </w:ins>
      <w:ins w:id="240" w:author="Richard Bradbury (SA4#116-e review)" w:date="2021-11-05T18:18:00Z">
        <w:r w:rsidR="00D50691">
          <w:t xml:space="preserve">if it </w:t>
        </w:r>
      </w:ins>
      <w:ins w:id="241" w:author="Richard Bradbury (SA4#116-e review)" w:date="2021-11-05T17:57:00Z">
        <w:r w:rsidR="0082327D">
          <w:t>cannot be repaired in time for</w:t>
        </w:r>
      </w:ins>
      <w:ins w:id="242" w:author="Richard Bradbury (SA4#116-e review)" w:date="2021-11-05T17:58:00Z">
        <w:r w:rsidR="0082327D">
          <w:t xml:space="preserve"> consumption by the </w:t>
        </w:r>
      </w:ins>
      <w:ins w:id="243" w:author="Richard Bradbury (SA4#116-e review)" w:date="2021-11-05T17:59:00Z">
        <w:r w:rsidR="0082327D">
          <w:t>5GMS Client</w:t>
        </w:r>
      </w:ins>
      <w:ins w:id="244" w:author="Richard Bradbury (SA4#116-e review)" w:date="2021-11-05T17:58:00Z">
        <w:r w:rsidR="0082327D">
          <w:t xml:space="preserve">, </w:t>
        </w:r>
      </w:ins>
      <w:ins w:id="245" w:author="Richard Bradbury (SA4#116-e review)" w:date="2021-11-05T18:23:00Z">
        <w:r w:rsidR="00182E58">
          <w:t>the Media Server returns an error in response to the Media Player’s request for the media object</w:t>
        </w:r>
      </w:ins>
      <w:ins w:id="246" w:author="Richard Bradbury (SA4#116-e review)" w:date="2021-11-05T18:24:00Z">
        <w:r w:rsidR="00182E58">
          <w:t>,</w:t>
        </w:r>
      </w:ins>
      <w:ins w:id="247" w:author="Richard Bradbury (SA4#116-e review)" w:date="2021-11-05T18:23:00Z">
        <w:r w:rsidR="00182E58">
          <w:t xml:space="preserve"> and </w:t>
        </w:r>
      </w:ins>
      <w:ins w:id="248" w:author="Richard Bradbury (SA4#116-e review)" w:date="2021-11-05T17:59:00Z">
        <w:r w:rsidR="0082327D">
          <w:t xml:space="preserve">the Media Player </w:t>
        </w:r>
      </w:ins>
      <w:ins w:id="249" w:author="Richard Bradbury (SA4#116-e review)" w:date="2021-11-05T18:19:00Z">
        <w:r w:rsidR="00D50691">
          <w:t>should</w:t>
        </w:r>
      </w:ins>
      <w:ins w:id="250" w:author="Richard Bradbury (SA4#116-e review)" w:date="2021-11-05T17:59:00Z">
        <w:r w:rsidR="0082327D">
          <w:t xml:space="preserve"> </w:t>
        </w:r>
      </w:ins>
      <w:ins w:id="251" w:author="Richard Bradbury (SA4#116-e review)" w:date="2021-11-05T18:20:00Z">
        <w:r w:rsidR="00182E58">
          <w:t>instead</w:t>
        </w:r>
      </w:ins>
      <w:ins w:id="252" w:author="Richard Bradbury (SA4#116-e review)" w:date="2021-11-05T18:24:00Z">
        <w:r w:rsidR="00182E58">
          <w:t xml:space="preserve"> attempt to</w:t>
        </w:r>
      </w:ins>
      <w:ins w:id="253" w:author="Richard Bradbury (SA4#116-e review)" w:date="2021-11-05T18:20:00Z">
        <w:r w:rsidR="00182E58">
          <w:t xml:space="preserve"> </w:t>
        </w:r>
      </w:ins>
      <w:ins w:id="254" w:author="Richard Bradbury (SA4#116-e review)" w:date="2021-11-05T17:59:00Z">
        <w:r w:rsidR="0082327D">
          <w:t>retrieve the media object from the 5GMSd AS at reference point M4d</w:t>
        </w:r>
      </w:ins>
      <w:ins w:id="255" w:author="Richard Bradbury (SA4#116-e review)" w:date="2021-11-05T18:19:00Z">
        <w:r w:rsidR="00D50691">
          <w:t>, if available</w:t>
        </w:r>
      </w:ins>
      <w:ins w:id="256" w:author="Richard Bradbury (SA4#116-e review)" w:date="2021-11-05T17:59:00Z">
        <w:r w:rsidR="0082327D">
          <w:t>.</w:t>
        </w:r>
      </w:ins>
    </w:p>
    <w:p w14:paraId="1559FEDE" w14:textId="33492D5A" w:rsidR="00182E58" w:rsidRDefault="00182E58" w:rsidP="00182E58">
      <w:pPr>
        <w:pStyle w:val="NO"/>
        <w:rPr>
          <w:ins w:id="257" w:author="Richard Bradbury (SA4#116-e review)" w:date="2021-11-05T17:37:00Z"/>
        </w:rPr>
      </w:pPr>
      <w:ins w:id="258" w:author="Richard Bradbury (SA4#116-e review)" w:date="2021-11-05T18:21:00Z">
        <w:r>
          <w:t>NOTE 2:</w:t>
        </w:r>
        <w:r>
          <w:tab/>
          <w:t xml:space="preserve">In this case, </w:t>
        </w:r>
      </w:ins>
      <w:ins w:id="259" w:author="Richard Bradbury (SA4#116-e review)" w:date="2021-11-05T18:22:00Z">
        <w:r>
          <w:t>it is necessary to retrieve the</w:t>
        </w:r>
      </w:ins>
      <w:ins w:id="260" w:author="Richard Bradbury (SA4#116-e review)" w:date="2021-11-05T18:21:00Z">
        <w:r>
          <w:t xml:space="preserve"> entire media object </w:t>
        </w:r>
      </w:ins>
      <w:ins w:id="261" w:author="Richard Bradbury (SA4#116-e review)" w:date="2021-11-05T18:22:00Z">
        <w:r>
          <w:t>via</w:t>
        </w:r>
      </w:ins>
      <w:ins w:id="262" w:author="Richard Bradbury (SA4#116-e review)" w:date="2021-11-05T18:21:00Z">
        <w:r>
          <w:t xml:space="preserve"> M4d.</w:t>
        </w:r>
      </w:ins>
    </w:p>
    <w:p w14:paraId="50BD9D1D" w14:textId="3DF2FDBE" w:rsidR="00183884" w:rsidRPr="001D0BDD" w:rsidRDefault="00183884" w:rsidP="00183884">
      <w:pPr>
        <w:rPr>
          <w:ins w:id="263" w:author="Thomas Stockhammer" w:date="2021-11-04T16:53:00Z"/>
          <w:strike/>
          <w:lang w:eastAsia="zh-CN"/>
        </w:rPr>
      </w:pPr>
      <w:ins w:id="264" w:author="Thomas Stockhammer" w:date="2021-11-04T16:53:00Z">
        <w:r>
          <w:rPr>
            <w:lang w:eastAsia="zh-CN"/>
          </w:rPr>
          <w:t xml:space="preserve">Different deployment </w:t>
        </w:r>
      </w:ins>
      <w:ins w:id="265" w:author="Richard Bradbury (SA4#116-e review)" w:date="2021-11-05T15:55:00Z">
        <w:r w:rsidR="00696588">
          <w:rPr>
            <w:lang w:eastAsia="zh-CN"/>
          </w:rPr>
          <w:t xml:space="preserve">collaboration </w:t>
        </w:r>
      </w:ins>
      <w:ins w:id="266" w:author="Thomas Stockhammer" w:date="2021-11-04T16:53:00Z">
        <w:r>
          <w:rPr>
            <w:lang w:eastAsia="zh-CN"/>
          </w:rPr>
          <w:t xml:space="preserve">scenarios </w:t>
        </w:r>
      </w:ins>
      <w:ins w:id="267" w:author="Richard Bradbury (SA4#116-e review)" w:date="2021-11-05T15:55:00Z">
        <w:r w:rsidR="00696588">
          <w:rPr>
            <w:lang w:eastAsia="zh-CN"/>
          </w:rPr>
          <w:t>of the ab</w:t>
        </w:r>
      </w:ins>
      <w:ins w:id="268" w:author="Richard Bradbury (SA4#116-e review)" w:date="2021-11-05T15:56:00Z">
        <w:r w:rsidR="00696588">
          <w:rPr>
            <w:lang w:eastAsia="zh-CN"/>
          </w:rPr>
          <w:t xml:space="preserve">ove </w:t>
        </w:r>
      </w:ins>
      <w:ins w:id="269" w:author="Richard Bradbury (SA4#116-e review)" w:date="2021-11-05T15:55:00Z">
        <w:r w:rsidR="00696588">
          <w:rPr>
            <w:lang w:eastAsia="zh-CN"/>
          </w:rPr>
          <w:t xml:space="preserve">architecture </w:t>
        </w:r>
      </w:ins>
      <w:commentRangeStart w:id="270"/>
      <w:ins w:id="271" w:author="Thomas Stockhammer" w:date="2021-11-04T16:53:00Z">
        <w:r w:rsidRPr="001D0BDD">
          <w:rPr>
            <w:strike/>
            <w:lang w:eastAsia="zh-CN"/>
          </w:rPr>
          <w:t>may be considered</w:t>
        </w:r>
      </w:ins>
      <w:ins w:id="272" w:author="Richard Bradbury (SA4#116-e review)" w:date="2021-11-05T15:55:00Z">
        <w:r w:rsidR="00696588" w:rsidRPr="001D0BDD">
          <w:rPr>
            <w:strike/>
            <w:lang w:eastAsia="zh-CN"/>
          </w:rPr>
          <w:t>.</w:t>
        </w:r>
      </w:ins>
      <w:ins w:id="273" w:author="Thomas Stockhammer" w:date="2021-11-04T16:53:00Z">
        <w:r w:rsidRPr="001D0BDD">
          <w:rPr>
            <w:strike/>
            <w:lang w:eastAsia="zh-CN"/>
          </w:rPr>
          <w:t xml:space="preserve"> </w:t>
        </w:r>
        <w:del w:id="274" w:author="Richard Bradbury (SA4#116-e review)" w:date="2021-11-05T15:55:00Z">
          <w:r w:rsidRPr="001D0BDD" w:rsidDel="00696588">
            <w:rPr>
              <w:strike/>
              <w:lang w:eastAsia="zh-CN"/>
            </w:rPr>
            <w:delText>such as</w:delText>
          </w:r>
        </w:del>
      </w:ins>
      <w:ins w:id="275" w:author="Richard Bradbury (SA4#116-e review)" w:date="2021-11-05T15:55:00Z">
        <w:r w:rsidR="00696588" w:rsidRPr="001D0BDD">
          <w:rPr>
            <w:strike/>
            <w:lang w:eastAsia="zh-CN"/>
          </w:rPr>
          <w:t>For example</w:t>
        </w:r>
      </w:ins>
      <w:ins w:id="276" w:author="Richard Bradbury (SA4#116-e review)" w:date="2021-11-05T14:33:00Z">
        <w:r w:rsidR="00F22FBE" w:rsidRPr="001D0BDD">
          <w:rPr>
            <w:strike/>
            <w:lang w:eastAsia="zh-CN"/>
          </w:rPr>
          <w:t>:</w:t>
        </w:r>
      </w:ins>
    </w:p>
    <w:p w14:paraId="154138E8" w14:textId="4D7849C8" w:rsidR="00183884" w:rsidRPr="001D0BDD" w:rsidRDefault="00183884" w:rsidP="00183884">
      <w:pPr>
        <w:pStyle w:val="B10"/>
        <w:rPr>
          <w:ins w:id="277" w:author="Thomas Stockhammer" w:date="2021-11-04T16:57:00Z"/>
          <w:strike/>
          <w:lang w:eastAsia="zh-CN"/>
        </w:rPr>
      </w:pPr>
      <w:ins w:id="278" w:author="Thomas Stockhammer" w:date="2021-11-04T16:54:00Z">
        <w:r w:rsidRPr="001D0BDD">
          <w:rPr>
            <w:strike/>
            <w:lang w:eastAsia="zh-CN"/>
          </w:rPr>
          <w:t>-</w:t>
        </w:r>
        <w:r w:rsidRPr="001D0BDD">
          <w:rPr>
            <w:strike/>
            <w:lang w:eastAsia="zh-CN"/>
          </w:rPr>
          <w:tab/>
        </w:r>
      </w:ins>
      <w:ins w:id="279" w:author="Thomas Stockhammer" w:date="2021-11-04T16:56:00Z">
        <w:r w:rsidRPr="001D0BDD">
          <w:rPr>
            <w:strike/>
            <w:lang w:eastAsia="zh-CN"/>
          </w:rPr>
          <w:t>A content provider operates a 5GMS head</w:t>
        </w:r>
      </w:ins>
      <w:ins w:id="280" w:author="Richard Bradbury (SA4#116-e review)" w:date="2021-11-05T14:34:00Z">
        <w:r w:rsidR="00F22FBE" w:rsidRPr="001D0BDD">
          <w:rPr>
            <w:strike/>
            <w:lang w:eastAsia="zh-CN"/>
          </w:rPr>
          <w:t>-</w:t>
        </w:r>
      </w:ins>
      <w:ins w:id="281" w:author="Thomas Stockhammer" w:date="2021-11-04T16:56:00Z">
        <w:r w:rsidRPr="001D0BDD">
          <w:rPr>
            <w:strike/>
            <w:lang w:eastAsia="zh-CN"/>
          </w:rPr>
          <w:t xml:space="preserve">end including an </w:t>
        </w:r>
      </w:ins>
      <w:ins w:id="282" w:author="Thomas Stockhammer" w:date="2021-11-04T16:57:00Z">
        <w:r w:rsidRPr="001D0BDD">
          <w:rPr>
            <w:strike/>
            <w:lang w:eastAsia="zh-CN"/>
          </w:rPr>
          <w:t>5</w:t>
        </w:r>
      </w:ins>
      <w:ins w:id="283" w:author="Thomas Stockhammer" w:date="2021-11-04T16:56:00Z">
        <w:r w:rsidRPr="001D0BDD">
          <w:rPr>
            <w:strike/>
            <w:lang w:eastAsia="zh-CN"/>
          </w:rPr>
          <w:t xml:space="preserve">GMS AF and </w:t>
        </w:r>
      </w:ins>
      <w:ins w:id="284" w:author="Richard Bradbury (SA4#116-e review)" w:date="2021-11-05T14:34:00Z">
        <w:r w:rsidR="00F22FBE" w:rsidRPr="001D0BDD">
          <w:rPr>
            <w:strike/>
            <w:lang w:eastAsia="zh-CN"/>
          </w:rPr>
          <w:t>a 5GMS </w:t>
        </w:r>
      </w:ins>
      <w:ins w:id="285" w:author="Thomas Stockhammer" w:date="2021-11-04T16:56:00Z">
        <w:r w:rsidRPr="001D0BDD">
          <w:rPr>
            <w:strike/>
            <w:lang w:eastAsia="zh-CN"/>
          </w:rPr>
          <w:t>AS</w:t>
        </w:r>
      </w:ins>
      <w:ins w:id="286" w:author="Richard Bradbury (SA4#116-e review)" w:date="2021-11-05T14:34:00Z">
        <w:r w:rsidR="00F22FBE" w:rsidRPr="001D0BDD">
          <w:rPr>
            <w:strike/>
            <w:lang w:eastAsia="zh-CN"/>
          </w:rPr>
          <w:t>,</w:t>
        </w:r>
      </w:ins>
      <w:ins w:id="287" w:author="Thomas Stockhammer" w:date="2021-11-04T16:57:00Z">
        <w:r w:rsidRPr="001D0BDD">
          <w:rPr>
            <w:strike/>
            <w:lang w:eastAsia="zh-CN"/>
          </w:rPr>
          <w:t xml:space="preserve"> and distributes the content via </w:t>
        </w:r>
        <w:proofErr w:type="spellStart"/>
        <w:r w:rsidRPr="001D0BDD">
          <w:rPr>
            <w:strike/>
            <w:lang w:eastAsia="zh-CN"/>
          </w:rPr>
          <w:t>eMBMS</w:t>
        </w:r>
        <w:proofErr w:type="spellEnd"/>
        <w:r w:rsidRPr="001D0BDD">
          <w:rPr>
            <w:strike/>
            <w:lang w:eastAsia="zh-CN"/>
          </w:rPr>
          <w:t xml:space="preserve"> as well as via </w:t>
        </w:r>
      </w:ins>
      <w:ins w:id="288" w:author="Richard Bradbury (SA4#116-e review)" w:date="2021-11-05T14:35:00Z">
        <w:r w:rsidR="00F22FBE" w:rsidRPr="001D0BDD">
          <w:rPr>
            <w:strike/>
            <w:lang w:eastAsia="zh-CN"/>
          </w:rPr>
          <w:t xml:space="preserve">the </w:t>
        </w:r>
      </w:ins>
      <w:ins w:id="289" w:author="Thomas Stockhammer" w:date="2021-11-04T16:57:00Z">
        <w:r w:rsidRPr="001D0BDD">
          <w:rPr>
            <w:strike/>
            <w:lang w:eastAsia="zh-CN"/>
          </w:rPr>
          <w:t>5G</w:t>
        </w:r>
      </w:ins>
      <w:ins w:id="290" w:author="Richard Bradbury (SA4#116-e review)" w:date="2021-11-05T14:35:00Z">
        <w:r w:rsidR="00F22FBE" w:rsidRPr="001D0BDD">
          <w:rPr>
            <w:strike/>
            <w:lang w:eastAsia="zh-CN"/>
          </w:rPr>
          <w:t>MS</w:t>
        </w:r>
      </w:ins>
      <w:ins w:id="291" w:author="Thomas Stockhammer" w:date="2021-11-04T16:57:00Z">
        <w:r w:rsidRPr="001D0BDD">
          <w:rPr>
            <w:strike/>
            <w:lang w:eastAsia="zh-CN"/>
          </w:rPr>
          <w:t xml:space="preserve"> System.</w:t>
        </w:r>
      </w:ins>
      <w:ins w:id="292" w:author="Thomas Stockhammer" w:date="2021-11-04T16:58:00Z">
        <w:r w:rsidRPr="001D0BDD">
          <w:rPr>
            <w:strike/>
            <w:lang w:eastAsia="zh-CN"/>
          </w:rPr>
          <w:t xml:space="preserve"> The </w:t>
        </w:r>
        <w:proofErr w:type="spellStart"/>
        <w:r w:rsidRPr="001D0BDD">
          <w:rPr>
            <w:strike/>
            <w:lang w:eastAsia="zh-CN"/>
          </w:rPr>
          <w:t>eMBMS</w:t>
        </w:r>
        <w:proofErr w:type="spellEnd"/>
        <w:r w:rsidRPr="001D0BDD">
          <w:rPr>
            <w:strike/>
            <w:lang w:eastAsia="zh-CN"/>
          </w:rPr>
          <w:t xml:space="preserve"> distribution may</w:t>
        </w:r>
      </w:ins>
      <w:ins w:id="293" w:author="Richard Bradbury (SA4#116-e review)" w:date="2021-11-05T14:35:00Z">
        <w:r w:rsidR="00F22FBE" w:rsidRPr="001D0BDD">
          <w:rPr>
            <w:strike/>
            <w:lang w:eastAsia="zh-CN"/>
          </w:rPr>
          <w:t>,</w:t>
        </w:r>
      </w:ins>
      <w:ins w:id="294" w:author="Thomas Stockhammer" w:date="2021-11-04T16:58:00Z">
        <w:r w:rsidRPr="001D0BDD">
          <w:rPr>
            <w:strike/>
            <w:lang w:eastAsia="zh-CN"/>
          </w:rPr>
          <w:t xml:space="preserve"> for example</w:t>
        </w:r>
      </w:ins>
      <w:ins w:id="295" w:author="Richard Bradbury (SA4#116-e review)" w:date="2021-11-05T14:35:00Z">
        <w:r w:rsidR="00F22FBE" w:rsidRPr="001D0BDD">
          <w:rPr>
            <w:strike/>
            <w:lang w:eastAsia="zh-CN"/>
          </w:rPr>
          <w:t>,</w:t>
        </w:r>
      </w:ins>
      <w:ins w:id="296" w:author="Thomas Stockhammer" w:date="2021-11-04T16:58:00Z">
        <w:r w:rsidRPr="001D0BDD">
          <w:rPr>
            <w:strike/>
            <w:lang w:eastAsia="zh-CN"/>
          </w:rPr>
          <w:t xml:space="preserve"> be a Receive-only Mode (ROM) service.</w:t>
        </w:r>
      </w:ins>
    </w:p>
    <w:p w14:paraId="0230C7D2" w14:textId="16D71F7E" w:rsidR="00183884" w:rsidRPr="001D0BDD" w:rsidRDefault="00183884" w:rsidP="00183884">
      <w:pPr>
        <w:pStyle w:val="B10"/>
        <w:rPr>
          <w:ins w:id="297" w:author="Thomas Stockhammer" w:date="2021-11-04T17:00:00Z"/>
          <w:strike/>
          <w:lang w:eastAsia="zh-CN"/>
        </w:rPr>
      </w:pPr>
      <w:ins w:id="298" w:author="Thomas Stockhammer" w:date="2021-11-04T16:57:00Z">
        <w:r w:rsidRPr="001D0BDD">
          <w:rPr>
            <w:strike/>
            <w:lang w:eastAsia="zh-CN"/>
          </w:rPr>
          <w:t>-</w:t>
        </w:r>
        <w:r w:rsidRPr="001D0BDD">
          <w:rPr>
            <w:strike/>
            <w:lang w:eastAsia="zh-CN"/>
          </w:rPr>
          <w:tab/>
          <w:t>A mobile network operator operates a 5GMS head</w:t>
        </w:r>
      </w:ins>
      <w:ins w:id="299" w:author="Richard Bradbury (SA4#116-e review)" w:date="2021-11-05T14:35:00Z">
        <w:r w:rsidR="00F22FBE" w:rsidRPr="001D0BDD">
          <w:rPr>
            <w:strike/>
            <w:lang w:eastAsia="zh-CN"/>
          </w:rPr>
          <w:t>-</w:t>
        </w:r>
      </w:ins>
      <w:ins w:id="300" w:author="Thomas Stockhammer" w:date="2021-11-04T16:57:00Z">
        <w:r w:rsidRPr="001D0BDD">
          <w:rPr>
            <w:strike/>
            <w:lang w:eastAsia="zh-CN"/>
          </w:rPr>
          <w:t xml:space="preserve">end including an 5GMS AF and </w:t>
        </w:r>
      </w:ins>
      <w:ins w:id="301" w:author="Richard Bradbury (SA4#116-e review)" w:date="2021-11-05T14:35:00Z">
        <w:r w:rsidR="00F22FBE" w:rsidRPr="001D0BDD">
          <w:rPr>
            <w:strike/>
            <w:lang w:eastAsia="zh-CN"/>
          </w:rPr>
          <w:t>a 5GSM </w:t>
        </w:r>
      </w:ins>
      <w:ins w:id="302" w:author="Thomas Stockhammer" w:date="2021-11-04T16:57:00Z">
        <w:r w:rsidRPr="001D0BDD">
          <w:rPr>
            <w:strike/>
            <w:lang w:eastAsia="zh-CN"/>
          </w:rPr>
          <w:t xml:space="preserve">AS </w:t>
        </w:r>
      </w:ins>
      <w:ins w:id="303" w:author="Thomas Stockhammer" w:date="2021-11-04T16:58:00Z">
        <w:r w:rsidRPr="001D0BDD">
          <w:rPr>
            <w:strike/>
            <w:lang w:eastAsia="zh-CN"/>
          </w:rPr>
          <w:t xml:space="preserve">and receives content from a </w:t>
        </w:r>
      </w:ins>
      <w:ins w:id="304" w:author="Thomas Stockhammer" w:date="2021-11-04T16:59:00Z">
        <w:r w:rsidRPr="001D0BDD">
          <w:rPr>
            <w:strike/>
            <w:lang w:eastAsia="zh-CN"/>
          </w:rPr>
          <w:t>5</w:t>
        </w:r>
      </w:ins>
      <w:ins w:id="305" w:author="Thomas Stockhammer" w:date="2021-11-04T16:58:00Z">
        <w:r w:rsidRPr="001D0BDD">
          <w:rPr>
            <w:strike/>
            <w:lang w:eastAsia="zh-CN"/>
          </w:rPr>
          <w:t xml:space="preserve">GMSd </w:t>
        </w:r>
      </w:ins>
      <w:ins w:id="306" w:author="Richard Bradbury (SA4#116-e review)" w:date="2021-11-05T14:35:00Z">
        <w:r w:rsidR="00F22FBE" w:rsidRPr="001D0BDD">
          <w:rPr>
            <w:strike/>
            <w:lang w:eastAsia="zh-CN"/>
          </w:rPr>
          <w:t>A</w:t>
        </w:r>
      </w:ins>
      <w:ins w:id="307" w:author="Thomas Stockhammer" w:date="2021-11-04T16:58:00Z">
        <w:r w:rsidRPr="001D0BDD">
          <w:rPr>
            <w:strike/>
            <w:lang w:eastAsia="zh-CN"/>
          </w:rPr>
          <w:t>pplic</w:t>
        </w:r>
      </w:ins>
      <w:ins w:id="308" w:author="Thomas Stockhammer" w:date="2021-11-04T16:59:00Z">
        <w:r w:rsidRPr="001D0BDD">
          <w:rPr>
            <w:strike/>
            <w:lang w:eastAsia="zh-CN"/>
          </w:rPr>
          <w:t xml:space="preserve">ation </w:t>
        </w:r>
      </w:ins>
      <w:ins w:id="309" w:author="Richard Bradbury (SA4#116-e review)" w:date="2021-11-05T14:35:00Z">
        <w:r w:rsidR="00F22FBE" w:rsidRPr="001D0BDD">
          <w:rPr>
            <w:strike/>
            <w:lang w:eastAsia="zh-CN"/>
          </w:rPr>
          <w:t>P</w:t>
        </w:r>
      </w:ins>
      <w:ins w:id="310" w:author="Thomas Stockhammer" w:date="2021-11-04T16:59:00Z">
        <w:r w:rsidRPr="001D0BDD">
          <w:rPr>
            <w:strike/>
            <w:lang w:eastAsia="zh-CN"/>
          </w:rPr>
          <w:t xml:space="preserve">rovider. The content is distributed via the </w:t>
        </w:r>
        <w:proofErr w:type="spellStart"/>
        <w:r w:rsidRPr="001D0BDD">
          <w:rPr>
            <w:strike/>
            <w:lang w:eastAsia="zh-CN"/>
          </w:rPr>
          <w:t>eMBMS</w:t>
        </w:r>
        <w:proofErr w:type="spellEnd"/>
        <w:r w:rsidRPr="001D0BDD">
          <w:rPr>
            <w:strike/>
            <w:lang w:eastAsia="zh-CN"/>
          </w:rPr>
          <w:t xml:space="preserve"> system </w:t>
        </w:r>
        <w:del w:id="311" w:author="Richard Bradbury (SA4#116-e review)" w:date="2021-11-05T14:36:00Z">
          <w:r w:rsidRPr="001D0BDD" w:rsidDel="00F22FBE">
            <w:rPr>
              <w:strike/>
              <w:lang w:eastAsia="zh-CN"/>
            </w:rPr>
            <w:delText>for</w:delText>
          </w:r>
        </w:del>
      </w:ins>
      <w:ins w:id="312" w:author="Richard Bradbury (SA4#116-e review)" w:date="2021-11-05T14:36:00Z">
        <w:r w:rsidR="00F22FBE" w:rsidRPr="001D0BDD">
          <w:rPr>
            <w:strike/>
            <w:lang w:eastAsia="zh-CN"/>
          </w:rPr>
          <w:t>to</w:t>
        </w:r>
      </w:ins>
      <w:ins w:id="313" w:author="Thomas Stockhammer" w:date="2021-11-04T16:59:00Z">
        <w:r w:rsidRPr="001D0BDD">
          <w:rPr>
            <w:strike/>
            <w:lang w:eastAsia="zh-CN"/>
          </w:rPr>
          <w:t xml:space="preserve"> devices that support </w:t>
        </w:r>
        <w:proofErr w:type="spellStart"/>
        <w:r w:rsidRPr="001D0BDD">
          <w:rPr>
            <w:strike/>
            <w:lang w:eastAsia="zh-CN"/>
          </w:rPr>
          <w:t>eMBMS</w:t>
        </w:r>
      </w:ins>
      <w:proofErr w:type="spellEnd"/>
      <w:ins w:id="314" w:author="Richard Bradbury (SA4#116-e review)" w:date="2021-11-05T14:36:00Z">
        <w:r w:rsidR="00024CB5" w:rsidRPr="001D0BDD">
          <w:rPr>
            <w:strike/>
            <w:lang w:eastAsia="zh-CN"/>
          </w:rPr>
          <w:t>,</w:t>
        </w:r>
      </w:ins>
      <w:ins w:id="315" w:author="Thomas Stockhammer" w:date="2021-11-04T16:59:00Z">
        <w:r w:rsidRPr="001D0BDD">
          <w:rPr>
            <w:strike/>
            <w:lang w:eastAsia="zh-CN"/>
          </w:rPr>
          <w:t xml:space="preserve"> and via 5G Media </w:t>
        </w:r>
      </w:ins>
      <w:ins w:id="316" w:author="Richard Bradbury (SA4#116-e review)" w:date="2021-11-05T14:36:00Z">
        <w:r w:rsidR="00024CB5" w:rsidRPr="001D0BDD">
          <w:rPr>
            <w:strike/>
            <w:lang w:eastAsia="zh-CN"/>
          </w:rPr>
          <w:t>S</w:t>
        </w:r>
      </w:ins>
      <w:ins w:id="317" w:author="Thomas Stockhammer" w:date="2021-11-04T16:59:00Z">
        <w:r w:rsidRPr="001D0BDD">
          <w:rPr>
            <w:strike/>
            <w:lang w:eastAsia="zh-CN"/>
          </w:rPr>
          <w:t>treaming otherwise.</w:t>
        </w:r>
      </w:ins>
    </w:p>
    <w:p w14:paraId="246E64DC" w14:textId="6FB58180" w:rsidR="00183884" w:rsidRPr="00CB171A" w:rsidRDefault="00183884" w:rsidP="00183884">
      <w:pPr>
        <w:rPr>
          <w:ins w:id="318" w:author="Thomas Stockhammer" w:date="2021-11-04T15:49:00Z"/>
        </w:rPr>
      </w:pPr>
      <w:commentRangeStart w:id="319"/>
      <w:ins w:id="320" w:author="Thomas Stockhammer" w:date="2021-11-04T17:00:00Z">
        <w:del w:id="321" w:author="Richard Bradbury (SA4#116-e review)" w:date="2021-11-05T14:36:00Z">
          <w:r w:rsidRPr="001D0BDD" w:rsidDel="00024CB5">
            <w:rPr>
              <w:strike/>
              <w:lang w:eastAsia="zh-CN"/>
            </w:rPr>
            <w:delText>Other modes of operations may be considered.</w:delText>
          </w:r>
        </w:del>
      </w:ins>
      <w:commentRangeEnd w:id="319"/>
      <w:r w:rsidR="00F22FBE" w:rsidRPr="001D0BDD">
        <w:rPr>
          <w:rStyle w:val="CommentReference"/>
          <w:strike/>
        </w:rPr>
        <w:commentReference w:id="319"/>
      </w:r>
      <w:ins w:id="322" w:author="Thomas Stockhammer" w:date="2021-11-04T17:00:00Z">
        <w:del w:id="323" w:author="Richard Bradbury (SA4#116-e review)" w:date="2021-11-05T14:36:00Z">
          <w:r w:rsidRPr="001D0BDD" w:rsidDel="00024CB5">
            <w:rPr>
              <w:strike/>
              <w:lang w:eastAsia="zh-CN"/>
              <w:rPrChange w:id="324" w:author="Richard Bradbury (SA4#116-e review)" w:date="2021-11-05T15:59:00Z">
                <w:rPr>
                  <w:lang w:eastAsia="zh-CN"/>
                </w:rPr>
              </w:rPrChange>
            </w:rPr>
            <w:delText xml:space="preserve"> </w:delText>
          </w:r>
        </w:del>
        <w:r w:rsidRPr="001D0BDD">
          <w:rPr>
            <w:strike/>
            <w:lang w:eastAsia="zh-CN"/>
            <w:rPrChange w:id="325" w:author="Richard Bradbury (SA4#116-e review)" w:date="2021-11-05T15:59:00Z">
              <w:rPr>
                <w:lang w:eastAsia="zh-CN"/>
              </w:rPr>
            </w:rPrChange>
          </w:rPr>
          <w:t xml:space="preserve">Detailed collaboration model examples </w:t>
        </w:r>
      </w:ins>
      <w:commentRangeEnd w:id="270"/>
      <w:r w:rsidR="001D0BDD">
        <w:rPr>
          <w:rStyle w:val="CommentReference"/>
        </w:rPr>
        <w:commentReference w:id="270"/>
      </w:r>
      <w:ins w:id="326" w:author="Thomas Stockhammer" w:date="2021-11-04T17:00:00Z">
        <w:r>
          <w:rPr>
            <w:lang w:eastAsia="zh-CN"/>
          </w:rPr>
          <w:t xml:space="preserve">are provided in </w:t>
        </w:r>
        <w:commentRangeStart w:id="327"/>
        <w:commentRangeStart w:id="328"/>
        <w:r>
          <w:rPr>
            <w:lang w:eastAsia="zh-CN"/>
          </w:rPr>
          <w:t>Annex A</w:t>
        </w:r>
      </w:ins>
      <w:commentRangeEnd w:id="327"/>
      <w:r w:rsidR="00F22FBE">
        <w:rPr>
          <w:rStyle w:val="CommentReference"/>
        </w:rPr>
        <w:commentReference w:id="327"/>
      </w:r>
      <w:commentRangeEnd w:id="328"/>
      <w:r w:rsidR="001D0BDD">
        <w:rPr>
          <w:rStyle w:val="CommentReference"/>
        </w:rPr>
        <w:commentReference w:id="328"/>
      </w:r>
      <w:ins w:id="329" w:author="Thomas Stockhammer" w:date="2021-11-04T17:00:00Z">
        <w:r>
          <w:rPr>
            <w:lang w:eastAsia="zh-CN"/>
          </w:rPr>
          <w:t>.</w:t>
        </w:r>
      </w:ins>
    </w:p>
    <w:p w14:paraId="0F7A3792" w14:textId="25267E20" w:rsidR="000377F3" w:rsidRPr="001D0BDD" w:rsidRDefault="000377F3" w:rsidP="000377F3">
      <w:pPr>
        <w:keepNext/>
        <w:rPr>
          <w:ins w:id="330" w:author="Thomas Stockhammer" w:date="2021-11-04T15:53:00Z"/>
          <w:strike/>
        </w:rPr>
      </w:pPr>
      <w:commentRangeStart w:id="331"/>
      <w:ins w:id="332" w:author="Thomas Stockhammer" w:date="2021-11-04T15:53:00Z">
        <w:r w:rsidRPr="001D0BDD">
          <w:rPr>
            <w:strike/>
          </w:rPr>
          <w:t xml:space="preserve">Two </w:t>
        </w:r>
      </w:ins>
      <w:ins w:id="333" w:author="Richard Bradbury (SA4#116-e review)" w:date="2021-11-05T14:37:00Z">
        <w:r w:rsidR="00024CB5" w:rsidRPr="001D0BDD">
          <w:rPr>
            <w:strike/>
          </w:rPr>
          <w:t xml:space="preserve">alternative </w:t>
        </w:r>
      </w:ins>
      <w:ins w:id="334" w:author="Thomas Stockhammer" w:date="2021-11-04T15:53:00Z">
        <w:r w:rsidRPr="001D0BDD">
          <w:rPr>
            <w:strike/>
          </w:rPr>
          <w:t xml:space="preserve">deployment options are </w:t>
        </w:r>
        <w:del w:id="335" w:author="Richard Bradbury (SA4#116-e review)" w:date="2021-11-05T14:37:00Z">
          <w:r w:rsidRPr="001D0BDD" w:rsidDel="00024CB5">
            <w:rPr>
              <w:strike/>
            </w:rPr>
            <w:delText>provided</w:delText>
          </w:r>
        </w:del>
      </w:ins>
      <w:ins w:id="336" w:author="Richard Bradbury (SA4#116-e review)" w:date="2021-11-05T14:37:00Z">
        <w:r w:rsidR="00024CB5" w:rsidRPr="001D0BDD">
          <w:rPr>
            <w:strike/>
          </w:rPr>
          <w:t>possible</w:t>
        </w:r>
      </w:ins>
      <w:ins w:id="337" w:author="Thomas Stockhammer" w:date="2021-11-04T15:53:00Z">
        <w:r w:rsidRPr="001D0BDD">
          <w:rPr>
            <w:strike/>
          </w:rPr>
          <w:t xml:space="preserve">, </w:t>
        </w:r>
        <w:commentRangeStart w:id="338"/>
        <w:r w:rsidRPr="001D0BDD">
          <w:rPr>
            <w:strike/>
          </w:rPr>
          <w:t>as indicated also in Annex A</w:t>
        </w:r>
      </w:ins>
      <w:commentRangeEnd w:id="338"/>
      <w:r w:rsidR="00CB171A" w:rsidRPr="001D0BDD">
        <w:rPr>
          <w:rStyle w:val="CommentReference"/>
          <w:strike/>
        </w:rPr>
        <w:commentReference w:id="338"/>
      </w:r>
      <w:ins w:id="339" w:author="Thomas Stockhammer" w:date="2021-11-04T15:54:00Z">
        <w:r w:rsidRPr="001D0BDD">
          <w:rPr>
            <w:strike/>
          </w:rPr>
          <w:t>:</w:t>
        </w:r>
      </w:ins>
    </w:p>
    <w:p w14:paraId="5EB2A52B" w14:textId="2BA9AFA9" w:rsidR="000377F3" w:rsidRPr="001D0BDD" w:rsidRDefault="00024CB5" w:rsidP="000377F3">
      <w:pPr>
        <w:ind w:left="568" w:hanging="284"/>
        <w:rPr>
          <w:ins w:id="340" w:author="Thomas Stockhammer" w:date="2021-11-04T15:53:00Z"/>
          <w:strike/>
          <w:noProof/>
        </w:rPr>
      </w:pPr>
      <w:ins w:id="341" w:author="Richard Bradbury (SA4#116-e review)" w:date="2021-11-05T14:37:00Z">
        <w:r w:rsidRPr="001D0BDD">
          <w:rPr>
            <w:strike/>
            <w:noProof/>
          </w:rPr>
          <w:t>1.</w:t>
        </w:r>
      </w:ins>
      <w:ins w:id="342" w:author="Thomas Stockhammer" w:date="2021-11-04T15:53:00Z">
        <w:r w:rsidR="000377F3" w:rsidRPr="001D0BDD">
          <w:rPr>
            <w:strike/>
            <w:noProof/>
          </w:rPr>
          <w:tab/>
        </w:r>
        <w:commentRangeStart w:id="343"/>
        <w:del w:id="344" w:author="Richard Bradbury (SA4#116-e review)" w:date="2021-11-05T14:37:00Z">
          <w:r w:rsidR="000377F3" w:rsidRPr="001D0BDD" w:rsidDel="00024CB5">
            <w:rPr>
              <w:strike/>
              <w:noProof/>
            </w:rPr>
            <w:delText>Consist of m</w:delText>
          </w:r>
        </w:del>
      </w:ins>
      <w:ins w:id="345" w:author="Richard Bradbury (SA4#116-e review)" w:date="2021-11-05T14:37:00Z">
        <w:r w:rsidRPr="001D0BDD">
          <w:rPr>
            <w:strike/>
            <w:noProof/>
          </w:rPr>
          <w:t>M</w:t>
        </w:r>
      </w:ins>
      <w:ins w:id="346" w:author="Thomas Stockhammer" w:date="2021-11-04T15:53:00Z">
        <w:r w:rsidR="000377F3" w:rsidRPr="001D0BDD">
          <w:rPr>
            <w:strike/>
            <w:noProof/>
          </w:rPr>
          <w:t>ultiple (physical) servers, where different servers, or different groups of servers, may be addressed with different FQDNs</w:t>
        </w:r>
      </w:ins>
      <w:commentRangeEnd w:id="343"/>
      <w:r w:rsidRPr="001D0BDD">
        <w:rPr>
          <w:rStyle w:val="CommentReference"/>
          <w:strike/>
        </w:rPr>
        <w:commentReference w:id="343"/>
      </w:r>
      <w:ins w:id="347" w:author="Thomas Stockhammer" w:date="2021-11-04T15:53:00Z">
        <w:r w:rsidR="000377F3" w:rsidRPr="001D0BDD">
          <w:rPr>
            <w:strike/>
            <w:noProof/>
          </w:rPr>
          <w:t>. The client may be made aware of this via the manifest (i.e. listing multiple base URLs).</w:t>
        </w:r>
      </w:ins>
    </w:p>
    <w:p w14:paraId="06774741" w14:textId="77777777" w:rsidR="000377F3" w:rsidRPr="001D0BDD" w:rsidRDefault="000377F3" w:rsidP="000377F3">
      <w:pPr>
        <w:keepLines/>
        <w:ind w:left="1135" w:hanging="851"/>
        <w:rPr>
          <w:ins w:id="348" w:author="Thomas Stockhammer" w:date="2021-11-04T15:53:00Z"/>
          <w:strike/>
          <w:noProof/>
        </w:rPr>
      </w:pPr>
      <w:ins w:id="349" w:author="Thomas Stockhammer" w:date="2021-11-04T15:53:00Z">
        <w:r w:rsidRPr="001D0BDD">
          <w:rPr>
            <w:strike/>
            <w:noProof/>
          </w:rPr>
          <w:t>NOTE:</w:t>
        </w:r>
        <w:r w:rsidRPr="001D0BDD">
          <w:rPr>
            <w:strike/>
            <w:noProof/>
          </w:rPr>
          <w:tab/>
          <w:t>In this case the servers may be managed by the same or different parties (e.g. MNO and/or 5GMSd Application Provider).</w:t>
        </w:r>
      </w:ins>
    </w:p>
    <w:p w14:paraId="28F539EB" w14:textId="3CFBA12B" w:rsidR="000377F3" w:rsidRPr="001D0BDD" w:rsidRDefault="00024CB5" w:rsidP="000377F3">
      <w:pPr>
        <w:ind w:left="568" w:hanging="284"/>
        <w:rPr>
          <w:ins w:id="350" w:author="Thomas Stockhammer" w:date="2021-11-04T15:53:00Z"/>
          <w:strike/>
          <w:noProof/>
        </w:rPr>
      </w:pPr>
      <w:ins w:id="351" w:author="Richard Bradbury (SA4#116-e review)" w:date="2021-11-05T14:37:00Z">
        <w:r w:rsidRPr="001D0BDD">
          <w:rPr>
            <w:strike/>
            <w:noProof/>
          </w:rPr>
          <w:t>2.</w:t>
        </w:r>
      </w:ins>
      <w:ins w:id="352" w:author="Thomas Stockhammer" w:date="2021-11-04T15:53:00Z">
        <w:r w:rsidR="000377F3" w:rsidRPr="001D0BDD">
          <w:rPr>
            <w:strike/>
            <w:noProof/>
          </w:rPr>
          <w:tab/>
          <w:t xml:space="preserve">Be addressed with a single FQDN. For example, the </w:t>
        </w:r>
        <w:commentRangeStart w:id="353"/>
        <w:r w:rsidR="000377F3" w:rsidRPr="001D0BDD">
          <w:rPr>
            <w:strike/>
            <w:noProof/>
          </w:rPr>
          <w:t>MNO</w:t>
        </w:r>
      </w:ins>
      <w:ins w:id="354" w:author="Richard Bradbury (SA4#116-e review)" w:date="2021-11-05T14:39:00Z">
        <w:r w:rsidRPr="001D0BDD">
          <w:rPr>
            <w:strike/>
            <w:noProof/>
          </w:rPr>
          <w:t>-operated</w:t>
        </w:r>
      </w:ins>
      <w:ins w:id="355" w:author="Thomas Stockhammer" w:date="2021-11-04T15:53:00Z">
        <w:r w:rsidR="000377F3" w:rsidRPr="001D0BDD">
          <w:rPr>
            <w:strike/>
            <w:noProof/>
          </w:rPr>
          <w:t xml:space="preserve"> </w:t>
        </w:r>
      </w:ins>
      <w:ins w:id="356" w:author="Richard Bradbury (SA4#116-e review)" w:date="2021-11-05T14:39:00Z">
        <w:r w:rsidRPr="001D0BDD">
          <w:rPr>
            <w:strike/>
            <w:noProof/>
          </w:rPr>
          <w:t>5GMSd </w:t>
        </w:r>
        <w:commentRangeEnd w:id="353"/>
        <w:r w:rsidRPr="001D0BDD">
          <w:rPr>
            <w:rStyle w:val="CommentReference"/>
            <w:strike/>
          </w:rPr>
          <w:commentReference w:id="353"/>
        </w:r>
      </w:ins>
      <w:ins w:id="357" w:author="Thomas Stockhammer" w:date="2021-11-04T15:53:00Z">
        <w:r w:rsidR="000377F3" w:rsidRPr="001D0BDD">
          <w:rPr>
            <w:strike/>
            <w:noProof/>
          </w:rPr>
          <w:t>AS is mostly transparent and acts as a proxy/cache.</w:t>
        </w:r>
      </w:ins>
    </w:p>
    <w:p w14:paraId="62BBB3C7" w14:textId="77777777" w:rsidR="000377F3" w:rsidRDefault="000377F3" w:rsidP="000377F3">
      <w:pPr>
        <w:rPr>
          <w:ins w:id="358" w:author="Thomas Stockhammer" w:date="2021-11-04T15:53:00Z"/>
          <w:rFonts w:eastAsia="SimSun"/>
        </w:rPr>
      </w:pPr>
      <w:ins w:id="359" w:author="Thomas Stockhammer" w:date="2021-11-04T15:53:00Z">
        <w:r w:rsidRPr="001D0BDD">
          <w:rPr>
            <w:rFonts w:eastAsia="SimSun"/>
            <w:strike/>
          </w:rPr>
          <w:t>The second case addresses the scenario for which the service is exclusively being provided through MBMS and no unicast for data delivery exists. The first case addresses the scenario, for which parts of the service are also available on unicast, i.e. the hybrid case.</w:t>
        </w:r>
      </w:ins>
      <w:commentRangeEnd w:id="331"/>
      <w:r w:rsidR="00024CB5" w:rsidRPr="001D0BDD">
        <w:rPr>
          <w:rStyle w:val="CommentReference"/>
          <w:strike/>
        </w:rPr>
        <w:commentReference w:id="331"/>
      </w:r>
    </w:p>
    <w:p w14:paraId="55ECB71A" w14:textId="51D51A5A" w:rsidR="000377F3" w:rsidRDefault="000377F3" w:rsidP="000377F3">
      <w:pPr>
        <w:rPr>
          <w:ins w:id="360" w:author="Thomas Stockhammer" w:date="2021-11-04T15:53:00Z"/>
          <w:rFonts w:eastAsia="SimSun"/>
        </w:rPr>
      </w:pPr>
      <w:ins w:id="361" w:author="Thomas Stockhammer" w:date="2021-11-04T15:53:00Z">
        <w:r>
          <w:rPr>
            <w:rFonts w:eastAsia="SimSun"/>
          </w:rPr>
          <w:t>In the architecture, no new functions or interfaces are defined. However, some of the reference points need extensions to fully support the two scenarios.</w:t>
        </w:r>
      </w:ins>
      <w:ins w:id="362" w:author="Thomas Stockhammer" w:date="2021-11-04T15:56:00Z">
        <w:r>
          <w:rPr>
            <w:rFonts w:eastAsia="SimSun"/>
          </w:rPr>
          <w:t xml:space="preserve"> </w:t>
        </w:r>
        <w:del w:id="363" w:author="Richard Bradbury (SA4#116-e review)" w:date="2021-11-05T14:43:00Z">
          <w:r w:rsidDel="00D011E1">
            <w:rPr>
              <w:rFonts w:eastAsia="SimSun"/>
            </w:rPr>
            <w:delText>For details refer to clause 5.10.</w:delText>
          </w:r>
        </w:del>
      </w:ins>
      <w:ins w:id="364" w:author="Thomas Stockhammer" w:date="2021-11-04T16:04:00Z">
        <w:del w:id="365" w:author="Richard Bradbury (SA4#116-e review)" w:date="2021-11-05T14:43:00Z">
          <w:r w:rsidDel="00D011E1">
            <w:rPr>
              <w:rFonts w:eastAsia="SimSun"/>
            </w:rPr>
            <w:delText>4</w:delText>
          </w:r>
        </w:del>
      </w:ins>
      <w:ins w:id="366" w:author="Richard Bradbury (SA4#116-e review)" w:date="2021-11-05T14:43:00Z">
        <w:r w:rsidR="00D011E1">
          <w:rPr>
            <w:rFonts w:eastAsia="SimSun"/>
          </w:rPr>
          <w:t>These extensions are detailed in the following clauses</w:t>
        </w:r>
      </w:ins>
      <w:ins w:id="367" w:author="Thomas Stockhammer" w:date="2021-11-04T15:56:00Z">
        <w:r>
          <w:rPr>
            <w:rFonts w:eastAsia="SimSun"/>
          </w:rPr>
          <w:t>.</w:t>
        </w:r>
      </w:ins>
    </w:p>
    <w:p w14:paraId="35667327" w14:textId="5FE7948C" w:rsidR="00024CB5" w:rsidRDefault="00024CB5" w:rsidP="00DA7BBB">
      <w:pPr>
        <w:pStyle w:val="Heading4"/>
        <w:rPr>
          <w:ins w:id="368" w:author="Thomas Stockhammer" w:date="2021-11-04T16:13:00Z"/>
        </w:rPr>
      </w:pPr>
      <w:ins w:id="369" w:author="Thomas Stockhammer" w:date="2021-11-04T16:11:00Z">
        <w:del w:id="370" w:author="Richard Bradbury (SA4#116-e review)" w:date="2021-11-05T14:42:00Z">
          <w:r w:rsidDel="00D011E1">
            <w:lastRenderedPageBreak/>
            <w:delText>5.10.4</w:delText>
          </w:r>
        </w:del>
      </w:ins>
      <w:ins w:id="371" w:author="Richard Bradbury (SA4#116-e review)" w:date="2021-11-05T14:42:00Z">
        <w:r w:rsidR="00D011E1">
          <w:t>4.2.4.2</w:t>
        </w:r>
      </w:ins>
      <w:ins w:id="372" w:author="Richard Bradbury (SA4#116-e review)" w:date="2021-11-05T14:16:00Z">
        <w:r>
          <w:tab/>
        </w:r>
      </w:ins>
      <w:ins w:id="373" w:author="Thomas Stockhammer" w:date="2021-11-04T16:11:00Z">
        <w:r>
          <w:t xml:space="preserve">Extensions </w:t>
        </w:r>
        <w:del w:id="374" w:author="Richard Bradbury (SA4#116-e review)" w:date="2021-11-05T14:41:00Z">
          <w:r w:rsidDel="00D011E1">
            <w:delText>for</w:delText>
          </w:r>
        </w:del>
      </w:ins>
      <w:ins w:id="375" w:author="Richard Bradbury (SA4#116-e review)" w:date="2021-11-05T14:41:00Z">
        <w:r w:rsidR="00D011E1">
          <w:t>to</w:t>
        </w:r>
      </w:ins>
      <w:ins w:id="376" w:author="Thomas Stockhammer" w:date="2021-11-04T16:12:00Z">
        <w:r>
          <w:t xml:space="preserve"> 5GMS </w:t>
        </w:r>
      </w:ins>
      <w:ins w:id="377" w:author="Richard Bradbury (SA4#116-e review)" w:date="2021-11-05T14:41:00Z">
        <w:r w:rsidR="00D011E1">
          <w:t>r</w:t>
        </w:r>
      </w:ins>
      <w:ins w:id="378" w:author="Thomas Stockhammer" w:date="2021-11-04T16:12:00Z">
        <w:r>
          <w:t xml:space="preserve">eference </w:t>
        </w:r>
      </w:ins>
      <w:ins w:id="379" w:author="Richard Bradbury (SA4#116-e review)" w:date="2021-11-05T14:41:00Z">
        <w:r w:rsidR="00D011E1">
          <w:t>p</w:t>
        </w:r>
      </w:ins>
      <w:ins w:id="380" w:author="Thomas Stockhammer" w:date="2021-11-04T16:12:00Z">
        <w:r>
          <w:t>oints</w:t>
        </w:r>
      </w:ins>
    </w:p>
    <w:p w14:paraId="233AB00B" w14:textId="63F45E31" w:rsidR="00D011E1" w:rsidRDefault="00D011E1" w:rsidP="00D011E1">
      <w:pPr>
        <w:pStyle w:val="Heading5"/>
        <w:rPr>
          <w:ins w:id="381" w:author="Richard Bradbury (SA4#116-e review)" w:date="2021-11-05T14:42:00Z"/>
        </w:rPr>
      </w:pPr>
      <w:ins w:id="382" w:author="Richard Bradbury (SA4#116-e review)" w:date="2021-11-05T14:43:00Z">
        <w:r>
          <w:t>4.2.4.2.1</w:t>
        </w:r>
        <w:r>
          <w:tab/>
          <w:t>Extensions to reference point M1d</w:t>
        </w:r>
      </w:ins>
    </w:p>
    <w:p w14:paraId="365C7543" w14:textId="772981D1" w:rsidR="00024CB5" w:rsidRDefault="00024CB5" w:rsidP="00024CB5">
      <w:pPr>
        <w:keepNext/>
        <w:rPr>
          <w:ins w:id="383" w:author="Thomas Stockhammer" w:date="2021-11-04T16:31:00Z"/>
        </w:rPr>
      </w:pPr>
      <w:ins w:id="384" w:author="Thomas Stockhammer" w:date="2021-11-04T16:29:00Z">
        <w:del w:id="385" w:author="Richard Bradbury (SA4#116-e review)" w:date="2021-11-05T14:43:00Z">
          <w:r w:rsidDel="00D011E1">
            <w:delText>On</w:delText>
          </w:r>
        </w:del>
      </w:ins>
      <w:ins w:id="386" w:author="Richard Bradbury (SA4#116-e review)" w:date="2021-11-05T14:43:00Z">
        <w:r w:rsidR="00D011E1">
          <w:t>Reference point</w:t>
        </w:r>
      </w:ins>
      <w:ins w:id="387" w:author="Thomas Stockhammer" w:date="2021-11-04T16:29:00Z">
        <w:r>
          <w:t xml:space="preserve"> M1d</w:t>
        </w:r>
      </w:ins>
      <w:ins w:id="388" w:author="Richard Bradbury (SA4#116-e review)" w:date="2021-11-05T14:43:00Z">
        <w:r w:rsidR="00D011E1">
          <w:t xml:space="preserve"> is extended as follows to </w:t>
        </w:r>
      </w:ins>
      <w:ins w:id="389" w:author="Richard Bradbury (SA4#116-e review)" w:date="2021-11-05T14:45:00Z">
        <w:r w:rsidR="00D011E1">
          <w:t>provision</w:t>
        </w:r>
      </w:ins>
      <w:ins w:id="390" w:author="Richard Bradbury (SA4#116-e review)" w:date="2021-11-05T14:43:00Z">
        <w:r w:rsidR="00D011E1">
          <w:t xml:space="preserve"> </w:t>
        </w:r>
      </w:ins>
      <w:ins w:id="391" w:author="Richard Bradbury (SA4#116-e review)" w:date="2021-11-05T14:45:00Z">
        <w:r w:rsidR="00D011E1">
          <w:t xml:space="preserve">the </w:t>
        </w:r>
      </w:ins>
      <w:ins w:id="392" w:author="Richard Bradbury (SA4#116-e review)" w:date="2021-11-05T14:44:00Z">
        <w:r w:rsidR="00D011E1">
          <w:t>carriage o</w:t>
        </w:r>
      </w:ins>
      <w:ins w:id="393" w:author="Richard Bradbury (SA4#116-e review)" w:date="2021-11-05T14:45:00Z">
        <w:r w:rsidR="00D011E1">
          <w:t>f</w:t>
        </w:r>
      </w:ins>
      <w:ins w:id="394" w:author="Richard Bradbury (SA4#116-e review)" w:date="2021-11-05T14:44:00Z">
        <w:r w:rsidR="00D011E1">
          <w:t xml:space="preserve"> </w:t>
        </w:r>
      </w:ins>
      <w:ins w:id="395" w:author="Richard Bradbury (SA4#116-e review)" w:date="2021-11-05T14:45:00Z">
        <w:r w:rsidR="00D011E1">
          <w:t xml:space="preserve">5GMS </w:t>
        </w:r>
      </w:ins>
      <w:ins w:id="396" w:author="Richard Bradbury (SA4#116-e review)" w:date="2021-11-05T14:44:00Z">
        <w:r w:rsidR="00D011E1">
          <w:t xml:space="preserve">content via </w:t>
        </w:r>
        <w:proofErr w:type="spellStart"/>
        <w:r w:rsidR="00D011E1">
          <w:t>eMBMS</w:t>
        </w:r>
      </w:ins>
      <w:proofErr w:type="spellEnd"/>
      <w:ins w:id="397" w:author="Thomas Stockhammer" w:date="2021-11-04T16:29:00Z">
        <w:r>
          <w:t>:</w:t>
        </w:r>
      </w:ins>
    </w:p>
    <w:p w14:paraId="140B59DE" w14:textId="04E71AAE" w:rsidR="00024CB5" w:rsidRDefault="00024CB5" w:rsidP="00024CB5">
      <w:pPr>
        <w:pStyle w:val="B10"/>
        <w:keepNext/>
        <w:rPr>
          <w:ins w:id="398" w:author="Thomas Stockhammer" w:date="2021-11-04T16:28:00Z"/>
        </w:rPr>
      </w:pPr>
      <w:ins w:id="399" w:author="Richard Bradbury (SA4#116-e review)" w:date="2021-11-05T14:16:00Z">
        <w:r>
          <w:t>-</w:t>
        </w:r>
        <w:r>
          <w:tab/>
        </w:r>
      </w:ins>
      <w:ins w:id="400" w:author="Thomas Stockhammer" w:date="2021-11-04T16:31:00Z">
        <w:r>
          <w:t xml:space="preserve">The permission </w:t>
        </w:r>
        <w:del w:id="401" w:author="Richard Bradbury (SA4#116-e review)" w:date="2021-11-05T14:44:00Z">
          <w:r w:rsidDel="00D011E1">
            <w:delText>of</w:delText>
          </w:r>
        </w:del>
      </w:ins>
      <w:ins w:id="402" w:author="Richard Bradbury (SA4#116-e review)" w:date="2021-11-05T14:44:00Z">
        <w:r w:rsidR="00D011E1">
          <w:t>to</w:t>
        </w:r>
      </w:ins>
      <w:ins w:id="403" w:author="Thomas Stockhammer" w:date="2021-11-04T16:31:00Z">
        <w:r>
          <w:t xml:space="preserve"> distri</w:t>
        </w:r>
      </w:ins>
      <w:ins w:id="404" w:author="Thomas Stockhammer" w:date="2021-11-04T16:32:00Z">
        <w:r>
          <w:t>but</w:t>
        </w:r>
      </w:ins>
      <w:ins w:id="405" w:author="Richard Bradbury (SA4#116-e review)" w:date="2021-11-05T14:44:00Z">
        <w:r w:rsidR="00D011E1">
          <w:t>e</w:t>
        </w:r>
      </w:ins>
      <w:ins w:id="406" w:author="Thomas Stockhammer" w:date="2021-11-04T16:32:00Z">
        <w:del w:id="407" w:author="Richard Bradbury (SA4#116-e review)" w:date="2021-11-05T14:44:00Z">
          <w:r w:rsidDel="00D011E1">
            <w:delText>ing</w:delText>
          </w:r>
        </w:del>
        <w:r>
          <w:t xml:space="preserve"> </w:t>
        </w:r>
        <w:del w:id="408" w:author="Richard Bradbury (SA4#116-e review)" w:date="2021-11-05T14:44:00Z">
          <w:r w:rsidDel="00D011E1">
            <w:delText xml:space="preserve">the </w:delText>
          </w:r>
        </w:del>
        <w:r>
          <w:t xml:space="preserve">content via </w:t>
        </w:r>
        <w:proofErr w:type="spellStart"/>
        <w:r>
          <w:t>eMBMS</w:t>
        </w:r>
      </w:ins>
      <w:proofErr w:type="spellEnd"/>
      <w:ins w:id="409" w:author="Richard Bradbury (SA4#116-e review)" w:date="2021-11-05T14:44:00Z">
        <w:r w:rsidR="00D011E1">
          <w:t>.</w:t>
        </w:r>
      </w:ins>
    </w:p>
    <w:p w14:paraId="5408C329" w14:textId="04002A08" w:rsidR="00D011E1" w:rsidRDefault="00D011E1" w:rsidP="00D011E1">
      <w:pPr>
        <w:pStyle w:val="Heading5"/>
        <w:rPr>
          <w:ins w:id="410" w:author="Richard Bradbury (SA4#116-e review)" w:date="2021-11-05T14:44:00Z"/>
        </w:rPr>
      </w:pPr>
      <w:ins w:id="411" w:author="Richard Bradbury (SA4#116-e review)" w:date="2021-11-05T14:44:00Z">
        <w:r>
          <w:t>4.2.4.2.2</w:t>
        </w:r>
        <w:r>
          <w:tab/>
          <w:t>Extensions to reference point M5d</w:t>
        </w:r>
      </w:ins>
    </w:p>
    <w:p w14:paraId="12835AEA" w14:textId="2436FA0D" w:rsidR="00024CB5" w:rsidRDefault="00024CB5" w:rsidP="00024CB5">
      <w:pPr>
        <w:keepNext/>
        <w:rPr>
          <w:ins w:id="412" w:author="Thomas Stockhammer" w:date="2021-11-04T16:20:00Z"/>
        </w:rPr>
      </w:pPr>
      <w:ins w:id="413" w:author="Thomas Stockhammer" w:date="2021-11-04T16:20:00Z">
        <w:del w:id="414" w:author="Richard Bradbury (SA4#116-e review)" w:date="2021-11-05T14:44:00Z">
          <w:r w:rsidDel="00D011E1">
            <w:delText>On</w:delText>
          </w:r>
        </w:del>
      </w:ins>
      <w:ins w:id="415" w:author="Richard Bradbury (SA4#116-e review)" w:date="2021-11-05T14:44:00Z">
        <w:r w:rsidR="00D011E1">
          <w:t>Reference point</w:t>
        </w:r>
      </w:ins>
      <w:ins w:id="416" w:author="Thomas Stockhammer" w:date="2021-11-04T16:20:00Z">
        <w:r>
          <w:t xml:space="preserve"> M5d</w:t>
        </w:r>
      </w:ins>
      <w:ins w:id="417" w:author="Richard Bradbury (SA4#116-e review)" w:date="2021-11-05T14:44:00Z">
        <w:r w:rsidR="00D011E1">
          <w:t xml:space="preserve"> is extended as follows to </w:t>
        </w:r>
      </w:ins>
      <w:ins w:id="418" w:author="Richard Bradbury (SA4#116-e review)" w:date="2021-11-05T14:45:00Z">
        <w:r w:rsidR="00D011E1">
          <w:t xml:space="preserve">support the reception of 5GMS content via </w:t>
        </w:r>
        <w:proofErr w:type="spellStart"/>
        <w:r w:rsidR="00D011E1">
          <w:t>eMBMS</w:t>
        </w:r>
      </w:ins>
      <w:proofErr w:type="spellEnd"/>
      <w:ins w:id="419" w:author="Thomas Stockhammer" w:date="2021-11-04T16:20:00Z">
        <w:r>
          <w:t>:</w:t>
        </w:r>
      </w:ins>
    </w:p>
    <w:p w14:paraId="54437E80" w14:textId="470E064C" w:rsidR="00024CB5" w:rsidRPr="001679C4" w:rsidRDefault="00024CB5" w:rsidP="00024CB5">
      <w:pPr>
        <w:pStyle w:val="B10"/>
        <w:rPr>
          <w:ins w:id="420" w:author="Thomas Stockhammer" w:date="2021-11-04T16:12:00Z"/>
        </w:rPr>
      </w:pPr>
      <w:commentRangeStart w:id="421"/>
      <w:commentRangeStart w:id="422"/>
      <w:ins w:id="423" w:author="Thomas Stockhammer" w:date="2021-11-04T16:20:00Z">
        <w:r>
          <w:t>-</w:t>
        </w:r>
        <w:r>
          <w:tab/>
          <w:t xml:space="preserve">The </w:t>
        </w:r>
      </w:ins>
      <w:ins w:id="424" w:author="Richard Bradbury (SA4#116-e review)" w:date="2021-11-05T18:04:00Z">
        <w:r w:rsidR="00DA7BBB">
          <w:t xml:space="preserve">5GMS </w:t>
        </w:r>
      </w:ins>
      <w:ins w:id="425" w:author="Richard Bradbury (SA4#116-e review)" w:date="2021-11-05T14:46:00Z">
        <w:r w:rsidR="00D011E1">
          <w:t xml:space="preserve">Service </w:t>
        </w:r>
      </w:ins>
      <w:ins w:id="426" w:author="Thomas Stockhammer" w:date="2021-11-04T16:20:00Z">
        <w:del w:id="427" w:author="Richard Bradbury (SA4#116-e review)" w:date="2021-11-05T14:46:00Z">
          <w:r w:rsidDel="00D011E1">
            <w:delText>a</w:delText>
          </w:r>
        </w:del>
      </w:ins>
      <w:ins w:id="428" w:author="Richard Bradbury (SA4#116-e review)" w:date="2021-11-05T14:46:00Z">
        <w:r w:rsidR="00D011E1">
          <w:t>A</w:t>
        </w:r>
      </w:ins>
      <w:ins w:id="429" w:author="Thomas Stockhammer" w:date="2021-11-04T16:20:00Z">
        <w:r>
          <w:t xml:space="preserve">ccess </w:t>
        </w:r>
        <w:del w:id="430" w:author="Richard Bradbury (SA4#116-e review)" w:date="2021-11-05T14:46:00Z">
          <w:r w:rsidDel="00D011E1">
            <w:delText>i</w:delText>
          </w:r>
        </w:del>
      </w:ins>
      <w:ins w:id="431" w:author="Richard Bradbury (SA4#116-e review)" w:date="2021-11-05T14:46:00Z">
        <w:r w:rsidR="00D011E1">
          <w:t>I</w:t>
        </w:r>
      </w:ins>
      <w:ins w:id="432" w:author="Thomas Stockhammer" w:date="2021-11-04T16:20:00Z">
        <w:r>
          <w:t xml:space="preserve">nformation </w:t>
        </w:r>
      </w:ins>
      <w:ins w:id="433" w:author="Richard Bradbury (SA4#116-e review)" w:date="2021-11-05T14:46:00Z">
        <w:r w:rsidR="00D011E1">
          <w:t xml:space="preserve">is extended to include </w:t>
        </w:r>
      </w:ins>
      <w:ins w:id="434" w:author="Thomas Stockhammer" w:date="2021-11-04T16:20:00Z">
        <w:del w:id="435" w:author="Richard Bradbury (SA4#116-e review)" w:date="2021-11-05T14:46:00Z">
          <w:r w:rsidDel="00D011E1">
            <w:delText xml:space="preserve">for </w:delText>
          </w:r>
        </w:del>
        <w:r>
          <w:t xml:space="preserve">the </w:t>
        </w:r>
      </w:ins>
      <w:proofErr w:type="spellStart"/>
      <w:ins w:id="436" w:author="Thomas Stockhammer" w:date="2021-11-04T16:21:00Z">
        <w:r>
          <w:t>eMBMS</w:t>
        </w:r>
        <w:proofErr w:type="spellEnd"/>
        <w:r>
          <w:t xml:space="preserve"> </w:t>
        </w:r>
      </w:ins>
      <w:ins w:id="437" w:author="Richard Bradbury (SA4#116-e review)" w:date="2021-11-05T14:17:00Z">
        <w:r>
          <w:t>S</w:t>
        </w:r>
      </w:ins>
      <w:ins w:id="438" w:author="Thomas Stockhammer" w:date="2021-11-04T16:21:00Z">
        <w:r>
          <w:t xml:space="preserve">ervice </w:t>
        </w:r>
      </w:ins>
      <w:ins w:id="439" w:author="Richard Bradbury (SA4#116-e review)" w:date="2021-11-05T14:17:00Z">
        <w:r>
          <w:t>A</w:t>
        </w:r>
      </w:ins>
      <w:ins w:id="440" w:author="Thomas Stockhammer" w:date="2021-11-04T16:21:00Z">
        <w:r>
          <w:t xml:space="preserve">nnouncement </w:t>
        </w:r>
      </w:ins>
      <w:ins w:id="441" w:author="Richard Bradbury (SA4#116-e review)" w:date="2021-11-05T18:04:00Z">
        <w:r w:rsidR="00DA7BBB">
          <w:t xml:space="preserve">in order </w:t>
        </w:r>
      </w:ins>
      <w:ins w:id="442" w:author="Thomas Stockhammer" w:date="2021-11-04T16:21:00Z">
        <w:del w:id="443" w:author="Richard Bradbury (SA4#116-e review)" w:date="2021-11-05T14:46:00Z">
          <w:r w:rsidDel="00D011E1">
            <w:delText xml:space="preserve">is provided </w:delText>
          </w:r>
        </w:del>
      </w:ins>
      <w:ins w:id="444" w:author="Thomas Stockhammer" w:date="2021-11-04T16:28:00Z">
        <w:del w:id="445" w:author="Richard Bradbury (SA4#116-e review)" w:date="2021-11-05T14:46:00Z">
          <w:r w:rsidDel="00D011E1">
            <w:delText xml:space="preserve"> M5d </w:delText>
          </w:r>
        </w:del>
        <w:r>
          <w:t xml:space="preserve">to </w:t>
        </w:r>
      </w:ins>
      <w:ins w:id="446" w:author="Thomas Stockhammer" w:date="2021-11-04T16:21:00Z">
        <w:r>
          <w:t xml:space="preserve">bootstrap </w:t>
        </w:r>
      </w:ins>
      <w:ins w:id="447" w:author="Richard Bradbury (SA4#116-e review)" w:date="2021-11-05T14:47:00Z">
        <w:r w:rsidR="00456689">
          <w:t xml:space="preserve">reception of </w:t>
        </w:r>
      </w:ins>
      <w:ins w:id="448" w:author="Thomas Stockhammer" w:date="2021-11-04T16:21:00Z">
        <w:r>
          <w:t>the MBMS service</w:t>
        </w:r>
      </w:ins>
      <w:ins w:id="449" w:author="Richard Bradbury (SA4#116-e review)" w:date="2021-11-05T14:47:00Z">
        <w:r w:rsidR="00456689">
          <w:t xml:space="preserve">. (This is passed by the Media Session Handler to the MBMS Client via </w:t>
        </w:r>
      </w:ins>
      <w:ins w:id="450" w:author="Richard Bradbury (SA4#116-e review)" w:date="2021-11-05T15:23:00Z">
        <w:r w:rsidR="00933015">
          <w:t xml:space="preserve">reference point </w:t>
        </w:r>
      </w:ins>
      <w:ins w:id="451" w:author="Richard Bradbury (SA4#116-e review)" w:date="2021-11-05T14:47:00Z">
        <w:r w:rsidR="00456689">
          <w:t>MBMS-API-C</w:t>
        </w:r>
      </w:ins>
      <w:ins w:id="452" w:author="Richard Bradbury (SA4#116-e review)" w:date="2021-11-05T15:23:00Z">
        <w:r w:rsidR="00933015">
          <w:rPr>
            <w:lang w:eastAsia="zh-CN"/>
          </w:rPr>
          <w:t xml:space="preserve"> [17]</w:t>
        </w:r>
      </w:ins>
      <w:ins w:id="453" w:author="Richard Bradbury (SA4#116-e review)" w:date="2021-11-05T14:44:00Z">
        <w:r w:rsidR="00D011E1">
          <w:t>.</w:t>
        </w:r>
      </w:ins>
      <w:ins w:id="454" w:author="Richard Bradbury (SA4#116-e review)" w:date="2021-11-05T14:47:00Z">
        <w:r w:rsidR="00456689">
          <w:t>)</w:t>
        </w:r>
      </w:ins>
      <w:commentRangeEnd w:id="421"/>
      <w:ins w:id="455" w:author="Richard Bradbury (SA4#116-e review)" w:date="2021-11-05T18:05:00Z">
        <w:r w:rsidR="00DA7BBB">
          <w:rPr>
            <w:rStyle w:val="CommentReference"/>
          </w:rPr>
          <w:commentReference w:id="421"/>
        </w:r>
      </w:ins>
      <w:commentRangeEnd w:id="422"/>
      <w:ins w:id="456" w:author="Richard Bradbury (SA4#116-e review)" w:date="2021-11-05T18:07:00Z">
        <w:r w:rsidR="008B2A80">
          <w:rPr>
            <w:rStyle w:val="CommentReference"/>
          </w:rPr>
          <w:commentReference w:id="422"/>
        </w:r>
      </w:ins>
    </w:p>
    <w:p w14:paraId="3C58D6E2" w14:textId="3D15E4DD" w:rsidR="00024CB5" w:rsidRDefault="00024CB5" w:rsidP="00024CB5">
      <w:pPr>
        <w:pStyle w:val="Heading3"/>
        <w:rPr>
          <w:ins w:id="457" w:author="Thomas Stockhammer" w:date="2021-11-04T16:32:00Z"/>
        </w:rPr>
      </w:pPr>
      <w:ins w:id="458" w:author="Thomas Stockhammer" w:date="2021-11-04T16:13:00Z">
        <w:r>
          <w:t>5.10.5</w:t>
        </w:r>
      </w:ins>
      <w:ins w:id="459" w:author="Richard Bradbury (SA4#116-e review)" w:date="2021-11-05T14:16:00Z">
        <w:r>
          <w:tab/>
        </w:r>
      </w:ins>
      <w:ins w:id="460" w:author="Thomas Stockhammer" w:date="2021-11-04T16:13:00Z">
        <w:r>
          <w:t xml:space="preserve">Extensions of MBMS </w:t>
        </w:r>
      </w:ins>
      <w:ins w:id="461" w:author="Richard Bradbury (SA4#116-e review)" w:date="2021-11-05T14:48:00Z">
        <w:r w:rsidR="00456689">
          <w:t>r</w:t>
        </w:r>
      </w:ins>
      <w:ins w:id="462" w:author="Thomas Stockhammer" w:date="2021-11-04T16:13:00Z">
        <w:r>
          <w:t xml:space="preserve">eference </w:t>
        </w:r>
      </w:ins>
      <w:ins w:id="463" w:author="Richard Bradbury (SA4#116-e review)" w:date="2021-11-05T14:48:00Z">
        <w:r w:rsidR="00456689">
          <w:t>p</w:t>
        </w:r>
      </w:ins>
      <w:ins w:id="464" w:author="Thomas Stockhammer" w:date="2021-11-04T16:13:00Z">
        <w:r>
          <w:t>oints</w:t>
        </w:r>
      </w:ins>
    </w:p>
    <w:p w14:paraId="37386289" w14:textId="691CA083" w:rsidR="00024CB5" w:rsidRPr="00CB171A" w:rsidRDefault="00024CB5" w:rsidP="00024CB5">
      <w:ins w:id="465" w:author="Thomas Stockhammer" w:date="2021-11-04T16:32:00Z">
        <w:r>
          <w:t xml:space="preserve">No </w:t>
        </w:r>
        <w:del w:id="466" w:author="Richard Bradbury (SA4#116-e review)" w:date="2021-11-05T14:48:00Z">
          <w:r w:rsidDel="00456689">
            <w:delText xml:space="preserve">required </w:delText>
          </w:r>
        </w:del>
        <w:r>
          <w:t xml:space="preserve">extensions </w:t>
        </w:r>
        <w:del w:id="467" w:author="Richard Bradbury (SA4#116-e review)" w:date="2021-11-05T14:48:00Z">
          <w:r w:rsidDel="00456689">
            <w:delText>are</w:delText>
          </w:r>
        </w:del>
      </w:ins>
      <w:ins w:id="468" w:author="Richard Bradbury (SA4#116-e review)" w:date="2021-11-05T14:48:00Z">
        <w:r w:rsidR="00456689">
          <w:t>have been</w:t>
        </w:r>
      </w:ins>
      <w:ins w:id="469" w:author="Thomas Stockhammer" w:date="2021-11-04T16:32:00Z">
        <w:r>
          <w:t xml:space="preserve"> identified </w:t>
        </w:r>
        <w:del w:id="470" w:author="Richard Bradbury (SA4#116-e review)" w:date="2021-11-05T14:48:00Z">
          <w:r w:rsidDel="00456689">
            <w:delText>for now</w:delText>
          </w:r>
        </w:del>
      </w:ins>
      <w:ins w:id="471" w:author="Richard Bradbury (SA4#116-e review)" w:date="2021-11-05T14:48:00Z">
        <w:r w:rsidR="00456689">
          <w:t>in this release</w:t>
        </w:r>
      </w:ins>
      <w:ins w:id="472" w:author="Thomas Stockhammer" w:date="2021-11-04T16:32:00Z">
        <w:r>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473" w:author="Thomas Stockhammer" w:date="2021-11-04T15:49:00Z"/>
        </w:rPr>
      </w:pPr>
      <w:ins w:id="474" w:author="Thomas Stockhammer" w:date="2021-11-04T15:48:00Z">
        <w:r>
          <w:t>5.10</w:t>
        </w:r>
        <w:r>
          <w:tab/>
          <w:t xml:space="preserve">5GMS via </w:t>
        </w:r>
        <w:proofErr w:type="spellStart"/>
        <w:r>
          <w:t>eMBMS</w:t>
        </w:r>
      </w:ins>
      <w:proofErr w:type="spellEnd"/>
    </w:p>
    <w:p w14:paraId="75394A2B" w14:textId="4CB18AC6" w:rsidR="000377F3" w:rsidDel="001840F5" w:rsidRDefault="000377F3" w:rsidP="000377F3">
      <w:pPr>
        <w:pStyle w:val="Heading3"/>
        <w:rPr>
          <w:ins w:id="475" w:author="Thomas Stockhammer" w:date="2021-11-04T16:05:00Z"/>
          <w:del w:id="476" w:author="Richard Bradbury (SA4#116-e review)" w:date="2021-11-05T14:22:00Z"/>
        </w:rPr>
      </w:pPr>
      <w:ins w:id="477" w:author="Thomas Stockhammer" w:date="2021-11-04T16:02:00Z">
        <w:del w:id="478" w:author="Richard Bradbury (SA4#116-e review)" w:date="2021-11-05T14:22:00Z">
          <w:r w:rsidDel="001840F5">
            <w:delText>5.10.3</w:delText>
          </w:r>
          <w:r w:rsidRPr="00EB0F0C" w:rsidDel="001840F5">
            <w:delText>Call flow</w:delText>
          </w:r>
        </w:del>
      </w:ins>
      <w:ins w:id="479" w:author="Thomas Stockhammer" w:date="2021-11-04T16:05:00Z">
        <w:del w:id="480" w:author="Richard Bradbury (SA4#116-e review)" w:date="2021-11-05T14:22:00Z">
          <w:r w:rsidDel="001840F5">
            <w:delText>s</w:delText>
          </w:r>
        </w:del>
      </w:ins>
      <w:ins w:id="481" w:author="Thomas Stockhammer" w:date="2021-11-04T16:02:00Z">
        <w:del w:id="482" w:author="Richard Bradbury (SA4#116-e review)" w:date="2021-11-05T14:22:00Z">
          <w:r w:rsidDel="001840F5">
            <w:delText xml:space="preserve"> for 5GMS via eMBMS</w:delText>
          </w:r>
        </w:del>
      </w:ins>
    </w:p>
    <w:p w14:paraId="31DF38C7" w14:textId="1A363CE5" w:rsidR="000377F3" w:rsidRPr="001679C4" w:rsidRDefault="000377F3" w:rsidP="001840F5">
      <w:pPr>
        <w:pStyle w:val="Heading3"/>
        <w:rPr>
          <w:ins w:id="483" w:author="Thomas Stockhammer" w:date="2021-11-04T16:02:00Z"/>
        </w:rPr>
      </w:pPr>
      <w:ins w:id="484" w:author="Thomas Stockhammer" w:date="2021-11-04T16:05:00Z">
        <w:r>
          <w:t>5.10.</w:t>
        </w:r>
        <w:del w:id="485" w:author="Richard Bradbury (SA4#116-e review)" w:date="2021-11-05T14:22:00Z">
          <w:r w:rsidDel="001840F5">
            <w:delText>3.</w:delText>
          </w:r>
        </w:del>
        <w:r>
          <w:t>1</w:t>
        </w:r>
      </w:ins>
      <w:ins w:id="486" w:author="Richard Bradbury (SA4#116-e review)" w:date="2021-11-05T14:19:00Z">
        <w:r w:rsidR="00CB171A">
          <w:tab/>
        </w:r>
      </w:ins>
      <w:ins w:id="487" w:author="Richard Bradbury (SA4#116-e review)" w:date="2021-11-05T14:22:00Z">
        <w:r w:rsidR="001840F5">
          <w:t xml:space="preserve">Procedure for </w:t>
        </w:r>
      </w:ins>
      <w:ins w:id="488" w:author="Thomas Stockhammer" w:date="2021-11-04T16:05:00Z">
        <w:r>
          <w:t xml:space="preserve">5GMS </w:t>
        </w:r>
      </w:ins>
      <w:ins w:id="489" w:author="Richard Bradbury (SA4#116-e review)" w:date="2021-11-05T14:22:00Z">
        <w:r w:rsidR="001840F5">
          <w:t xml:space="preserve">content delivered </w:t>
        </w:r>
      </w:ins>
      <w:ins w:id="490" w:author="Thomas Stockhammer" w:date="2021-11-04T16:05:00Z">
        <w:r>
          <w:t xml:space="preserve">exclusively via </w:t>
        </w:r>
        <w:proofErr w:type="spellStart"/>
        <w:r>
          <w:t>eMBMS</w:t>
        </w:r>
      </w:ins>
      <w:proofErr w:type="spellEnd"/>
    </w:p>
    <w:p w14:paraId="5B91E629" w14:textId="71BD5F62" w:rsidR="000377F3" w:rsidRDefault="000377F3" w:rsidP="000377F3">
      <w:pPr>
        <w:keepNext/>
        <w:rPr>
          <w:ins w:id="491" w:author="Thomas Stockhammer" w:date="2021-11-04T16:02:00Z"/>
        </w:rPr>
      </w:pPr>
      <w:ins w:id="492" w:author="Thomas Stockhammer" w:date="2021-11-04T16:02:00Z">
        <w:r>
          <w:t xml:space="preserve">The call flow </w:t>
        </w:r>
      </w:ins>
      <w:ins w:id="493" w:author="Thomas Stockhammer" w:date="2021-11-04T16:04:00Z">
        <w:r>
          <w:t xml:space="preserve">in </w:t>
        </w:r>
      </w:ins>
      <w:ins w:id="494" w:author="Thomas Stockhammer" w:date="2021-11-04T16:05:00Z">
        <w:r>
          <w:t>Figure</w:t>
        </w:r>
      </w:ins>
      <w:ins w:id="495" w:author="Richard Bradbury (SA4#116-e review)" w:date="2021-11-05T14:49:00Z">
        <w:r w:rsidR="00456689">
          <w:t> 5.10.1</w:t>
        </w:r>
        <w:r w:rsidR="00456689">
          <w:noBreakHyphen/>
          <w:t>1</w:t>
        </w:r>
      </w:ins>
      <w:ins w:id="496" w:author="Thomas Stockhammer" w:date="2021-11-04T16:05:00Z">
        <w:r>
          <w:t xml:space="preserve"> </w:t>
        </w:r>
      </w:ins>
      <w:ins w:id="497" w:author="Richard Bradbury (SA4#116-e review)" w:date="2021-11-05T14:49:00Z">
        <w:r w:rsidR="00456689">
          <w:t xml:space="preserve">extends that </w:t>
        </w:r>
      </w:ins>
      <w:ins w:id="498" w:author="Richard Bradbury (SA4#116-e review)" w:date="2021-11-05T14:50:00Z">
        <w:r w:rsidR="00456689">
          <w:t xml:space="preserve">defined </w:t>
        </w:r>
      </w:ins>
      <w:ins w:id="499" w:author="Richard Bradbury (SA4#116-e review)" w:date="2021-11-05T14:49:00Z">
        <w:r w:rsidR="00456689">
          <w:t xml:space="preserve">in clause 5.3.2 to </w:t>
        </w:r>
      </w:ins>
      <w:ins w:id="500" w:author="Thomas Stockhammer" w:date="2021-11-04T16:02:00Z">
        <w:r>
          <w:t>address</w:t>
        </w:r>
        <w:del w:id="501" w:author="Richard Bradbury (SA4#116-e review)" w:date="2021-11-05T14:49:00Z">
          <w:r w:rsidDel="00456689">
            <w:delText>e</w:delText>
          </w:r>
        </w:del>
        <w:del w:id="502" w:author="Richard Bradbury (SA4#116-e review)" w:date="2021-11-05T14:50:00Z">
          <w:r w:rsidDel="00456689">
            <w:delText>s</w:delText>
          </w:r>
        </w:del>
        <w:r>
          <w:t xml:space="preserve"> the delivery of 5GMS media data exclusively via </w:t>
        </w:r>
        <w:proofErr w:type="spellStart"/>
        <w:r>
          <w:t>eMBMS</w:t>
        </w:r>
        <w:proofErr w:type="spellEnd"/>
        <w:r>
          <w:t>.</w:t>
        </w:r>
        <w:del w:id="503" w:author="Richard Bradbury (SA4#116-e review)" w:date="2021-11-05T14:49:00Z">
          <w:r w:rsidDel="00456689">
            <w:delText xml:space="preserve"> For this, the call flow in clause 5.3.2 is extended accordingly.</w:delText>
          </w:r>
        </w:del>
      </w:ins>
    </w:p>
    <w:p w14:paraId="073791C2" w14:textId="61A53E2B" w:rsidR="000377F3" w:rsidRPr="00DF1078" w:rsidRDefault="00832F4F" w:rsidP="000377F3">
      <w:pPr>
        <w:keepLines/>
        <w:spacing w:after="240"/>
        <w:jc w:val="center"/>
        <w:rPr>
          <w:ins w:id="504" w:author="Thomas Stockhammer" w:date="2021-11-04T16:02:00Z"/>
          <w:rFonts w:ascii="Arial" w:hAnsi="Arial"/>
          <w:b/>
        </w:rPr>
      </w:pPr>
      <w:ins w:id="505" w:author="Thomas Stockhammer" w:date="2021-11-04T16:02:00Z">
        <w:r>
          <w:object w:dxaOrig="16790" w:dyaOrig="14460" w14:anchorId="50561972">
            <v:shape id="_x0000_i1027" type="#_x0000_t75" style="width:483.75pt;height:414pt" o:ole="">
              <v:imagedata r:id="rId24" o:title=""/>
            </v:shape>
            <o:OLEObject Type="Embed" ProgID="Mscgen.Chart" ShapeID="_x0000_i1027" DrawAspect="Content" ObjectID="_1697642343" r:id="rId25"/>
          </w:object>
        </w:r>
      </w:ins>
    </w:p>
    <w:p w14:paraId="79DF714D" w14:textId="406F9462" w:rsidR="000377F3" w:rsidRPr="00DF1078" w:rsidRDefault="000377F3" w:rsidP="000377F3">
      <w:pPr>
        <w:keepLines/>
        <w:spacing w:after="240"/>
        <w:jc w:val="center"/>
        <w:rPr>
          <w:ins w:id="506" w:author="Thomas Stockhammer" w:date="2021-11-04T16:02:00Z"/>
          <w:rFonts w:ascii="Arial" w:hAnsi="Arial"/>
          <w:b/>
        </w:rPr>
      </w:pPr>
      <w:ins w:id="507" w:author="Thomas Stockhammer" w:date="2021-11-04T16:02:00Z">
        <w:r w:rsidRPr="00DF1078">
          <w:rPr>
            <w:rFonts w:ascii="Arial" w:hAnsi="Arial"/>
            <w:b/>
          </w:rPr>
          <w:t xml:space="preserve">Figure </w:t>
        </w:r>
      </w:ins>
      <w:ins w:id="508" w:author="Thomas Stockhammer" w:date="2021-11-04T16:06:00Z">
        <w:r>
          <w:rPr>
            <w:rFonts w:ascii="Arial" w:hAnsi="Arial"/>
            <w:b/>
          </w:rPr>
          <w:t>5.10.</w:t>
        </w:r>
      </w:ins>
      <w:ins w:id="509" w:author="Richard Bradbury (SA4#116-e review)" w:date="2021-11-05T14:49:00Z">
        <w:r w:rsidR="00456689">
          <w:rPr>
            <w:rFonts w:ascii="Arial" w:hAnsi="Arial"/>
            <w:b/>
          </w:rPr>
          <w:t>1</w:t>
        </w:r>
      </w:ins>
      <w:ins w:id="510" w:author="Thomas Stockhammer" w:date="2021-11-04T16:06:00Z">
        <w:del w:id="511" w:author="Richard Bradbury (SA4#116-e review)" w:date="2021-11-05T14:49:00Z">
          <w:r w:rsidDel="00456689">
            <w:rPr>
              <w:rFonts w:ascii="Arial" w:hAnsi="Arial"/>
              <w:b/>
            </w:rPr>
            <w:delText>3</w:delText>
          </w:r>
        </w:del>
        <w:r>
          <w:rPr>
            <w:rFonts w:ascii="Arial" w:hAnsi="Arial"/>
            <w:b/>
          </w:rPr>
          <w:t>-1</w:t>
        </w:r>
      </w:ins>
      <w:ins w:id="512" w:author="Thomas Stockhammer" w:date="2021-11-04T16:02:00Z">
        <w:r w:rsidRPr="00DF1078">
          <w:rPr>
            <w:rFonts w:ascii="Arial" w:hAnsi="Arial"/>
            <w:b/>
          </w:rPr>
          <w:t>: High</w:t>
        </w:r>
      </w:ins>
      <w:ins w:id="513" w:author="Richard Bradbury (SA4#116-e review)" w:date="2021-11-05T14:25:00Z">
        <w:r w:rsidR="001840F5">
          <w:rPr>
            <w:rFonts w:ascii="Arial" w:hAnsi="Arial"/>
            <w:b/>
          </w:rPr>
          <w:t>-l</w:t>
        </w:r>
      </w:ins>
      <w:ins w:id="514" w:author="Thomas Stockhammer" w:date="2021-11-04T16:02:00Z">
        <w:r w:rsidRPr="00DF1078">
          <w:rPr>
            <w:rFonts w:ascii="Arial" w:hAnsi="Arial"/>
            <w:b/>
          </w:rPr>
          <w:t xml:space="preserve">evel </w:t>
        </w:r>
      </w:ins>
      <w:ins w:id="515" w:author="Richard Bradbury (SA4#116-e review)" w:date="2021-11-05T14:25:00Z">
        <w:r w:rsidR="001840F5">
          <w:rPr>
            <w:rFonts w:ascii="Arial" w:hAnsi="Arial"/>
            <w:b/>
          </w:rPr>
          <w:t>p</w:t>
        </w:r>
      </w:ins>
      <w:ins w:id="516" w:author="Thomas Stockhammer" w:date="2021-11-04T16:02:00Z">
        <w:r w:rsidRPr="00DF1078">
          <w:rPr>
            <w:rFonts w:ascii="Arial" w:hAnsi="Arial"/>
            <w:b/>
          </w:rPr>
          <w:t>rocedure for DASH content</w:t>
        </w:r>
        <w:r>
          <w:rPr>
            <w:rFonts w:ascii="Arial" w:hAnsi="Arial"/>
            <w:b/>
          </w:rPr>
          <w:t xml:space="preserve"> </w:t>
        </w:r>
      </w:ins>
      <w:ins w:id="517" w:author="Richard Bradbury (SA4#116-e review)" w:date="2021-11-05T18:11:00Z">
        <w:r w:rsidR="008B2A80">
          <w:rPr>
            <w:rFonts w:ascii="Arial" w:hAnsi="Arial"/>
            <w:b/>
          </w:rPr>
          <w:t xml:space="preserve">delivery </w:t>
        </w:r>
      </w:ins>
      <w:ins w:id="518" w:author="Thomas Stockhammer" w:date="2021-11-04T16:02:00Z">
        <w:r>
          <w:rPr>
            <w:rFonts w:ascii="Arial" w:hAnsi="Arial"/>
            <w:b/>
          </w:rPr>
          <w:t xml:space="preserve">via </w:t>
        </w:r>
        <w:proofErr w:type="spellStart"/>
        <w:r>
          <w:rPr>
            <w:rFonts w:ascii="Arial" w:hAnsi="Arial"/>
            <w:b/>
          </w:rPr>
          <w:t>eMBMS</w:t>
        </w:r>
        <w:proofErr w:type="spellEnd"/>
      </w:ins>
    </w:p>
    <w:p w14:paraId="0C0A8F29" w14:textId="77777777" w:rsidR="000377F3" w:rsidRPr="00DF1078" w:rsidRDefault="000377F3" w:rsidP="00CB171A">
      <w:pPr>
        <w:keepNext/>
        <w:rPr>
          <w:ins w:id="519" w:author="Thomas Stockhammer" w:date="2021-11-04T16:02:00Z"/>
        </w:rPr>
      </w:pPr>
      <w:ins w:id="520" w:author="Thomas Stockhammer" w:date="2021-11-04T16:02:00Z">
        <w:r w:rsidRPr="00DF1078">
          <w:t>Prerequisites:</w:t>
        </w:r>
      </w:ins>
    </w:p>
    <w:p w14:paraId="0C22D8DC" w14:textId="5A3C70E0" w:rsidR="000377F3" w:rsidRDefault="000377F3" w:rsidP="00CB171A">
      <w:pPr>
        <w:pStyle w:val="B10"/>
        <w:keepNext/>
        <w:rPr>
          <w:ins w:id="521" w:author="Thomas Stockhammer" w:date="2021-11-04T16:02:00Z"/>
        </w:rPr>
      </w:pPr>
      <w:ins w:id="522" w:author="Thomas Stockhammer" w:date="2021-11-04T16:02:00Z">
        <w:r w:rsidRPr="00DF1078">
          <w:t>-</w:t>
        </w:r>
        <w:r w:rsidRPr="00DF1078">
          <w:tab/>
          <w:t>The 5GMSd Application Provider has provisioned the 5G Media Streaming System and has set</w:t>
        </w:r>
      </w:ins>
      <w:ins w:id="523" w:author="Richard Bradbury (SA4#116-e review)" w:date="2021-11-05T14:25:00Z">
        <w:r w:rsidR="00183884">
          <w:t xml:space="preserve"> </w:t>
        </w:r>
      </w:ins>
      <w:ins w:id="524" w:author="Thomas Stockhammer" w:date="2021-11-04T16:02:00Z">
        <w:r w:rsidRPr="00DF1078">
          <w:t>up content ingest.</w:t>
        </w:r>
      </w:ins>
    </w:p>
    <w:p w14:paraId="2FE635E8" w14:textId="28AAAA6F" w:rsidR="000377F3" w:rsidRPr="00CB171A" w:rsidRDefault="000377F3" w:rsidP="00CB171A">
      <w:pPr>
        <w:pStyle w:val="B10"/>
        <w:keepNext/>
        <w:rPr>
          <w:ins w:id="525" w:author="Thomas Stockhammer" w:date="2021-11-04T16:02:00Z"/>
        </w:rPr>
      </w:pPr>
      <w:commentRangeStart w:id="526"/>
      <w:ins w:id="527" w:author="Thomas Stockhammer" w:date="2021-11-04T16:02:00Z">
        <w:r w:rsidRPr="00CB171A">
          <w:t>-</w:t>
        </w:r>
        <w:r w:rsidRPr="00CB171A">
          <w:tab/>
          <w:t xml:space="preserve">The content ingest </w:t>
        </w:r>
        <w:del w:id="528" w:author="Richard Bradbury (SA4#116-e review)" w:date="2021-11-05T15:15:00Z">
          <w:r w:rsidRPr="00CB171A" w:rsidDel="005570AB">
            <w:delText>is</w:delText>
          </w:r>
        </w:del>
      </w:ins>
      <w:ins w:id="529" w:author="Richard Bradbury (SA4#116-e review)" w:date="2021-11-05T15:15:00Z">
        <w:r w:rsidR="005570AB">
          <w:t>parameters provisioned at M1d have been</w:t>
        </w:r>
      </w:ins>
      <w:ins w:id="530" w:author="Thomas Stockhammer" w:date="2021-11-04T16:02:00Z">
        <w:r w:rsidRPr="00CB171A">
          <w:t xml:space="preserve"> forwarded to the BM</w:t>
        </w:r>
      </w:ins>
      <w:ins w:id="531" w:author="Richard Bradbury (SA4#116-e review)" w:date="2021-11-05T14:26:00Z">
        <w:r w:rsidR="00183884">
          <w:noBreakHyphen/>
        </w:r>
      </w:ins>
      <w:ins w:id="532" w:author="Thomas Stockhammer" w:date="2021-11-04T16:02:00Z">
        <w:r w:rsidRPr="00CB171A">
          <w:t>SC</w:t>
        </w:r>
        <w:del w:id="533" w:author="Richard Bradbury (SA4#116-e review)" w:date="2021-11-05T15:15:00Z">
          <w:r w:rsidRPr="00CB171A" w:rsidDel="005570AB">
            <w:delText xml:space="preserve"> using the M1d parameters.</w:delText>
          </w:r>
        </w:del>
      </w:ins>
      <w:commentRangeEnd w:id="526"/>
      <w:r w:rsidR="005570AB">
        <w:rPr>
          <w:rStyle w:val="CommentReference"/>
        </w:rPr>
        <w:commentReference w:id="526"/>
      </w:r>
    </w:p>
    <w:p w14:paraId="2DAED1C9" w14:textId="0F1A246C" w:rsidR="000377F3" w:rsidRPr="00E65522" w:rsidRDefault="000377F3" w:rsidP="00CB171A">
      <w:pPr>
        <w:pStyle w:val="B10"/>
        <w:rPr>
          <w:ins w:id="534" w:author="Thomas Stockhammer" w:date="2021-11-04T16:02:00Z"/>
        </w:rPr>
      </w:pPr>
      <w:commentRangeStart w:id="535"/>
      <w:ins w:id="536" w:author="Thomas Stockhammer" w:date="2021-11-04T16:02:00Z">
        <w:r w:rsidRPr="001679C4">
          <w:t>-</w:t>
        </w:r>
        <w:r w:rsidRPr="001679C4">
          <w:tab/>
          <w:t>The 5GMSd</w:t>
        </w:r>
      </w:ins>
      <w:ins w:id="537" w:author="Richard Bradbury (SA4#116-e review)" w:date="2021-11-05T14:50:00Z">
        <w:r w:rsidR="00456689">
          <w:t>-</w:t>
        </w:r>
      </w:ins>
      <w:ins w:id="538" w:author="Thomas Stockhammer" w:date="2021-11-04T16:02:00Z">
        <w:r w:rsidRPr="001679C4">
          <w:t xml:space="preserve">Aware Application has received the </w:t>
        </w:r>
      </w:ins>
      <w:ins w:id="539" w:author="Richard Bradbury (SA4#116-e review)" w:date="2021-11-05T15:15:00Z">
        <w:r w:rsidR="005570AB">
          <w:t>MBMS S</w:t>
        </w:r>
      </w:ins>
      <w:ins w:id="540" w:author="Thomas Stockhammer" w:date="2021-11-04T16:02:00Z">
        <w:r w:rsidRPr="001679C4">
          <w:t xml:space="preserve">ervice </w:t>
        </w:r>
      </w:ins>
      <w:ins w:id="541" w:author="Richard Bradbury (SA4#116-e review)" w:date="2021-11-05T15:15:00Z">
        <w:r w:rsidR="005570AB">
          <w:t>A</w:t>
        </w:r>
      </w:ins>
      <w:ins w:id="542" w:author="Thomas Stockhammer" w:date="2021-11-04T16:02:00Z">
        <w:r w:rsidRPr="001679C4">
          <w:t>nnouncement from the 5GMS</w:t>
        </w:r>
        <w:r w:rsidRPr="00E65522">
          <w:t xml:space="preserve"> Application Provider.</w:t>
        </w:r>
      </w:ins>
      <w:commentRangeEnd w:id="535"/>
      <w:r w:rsidR="005570AB">
        <w:rPr>
          <w:rStyle w:val="CommentReference"/>
        </w:rPr>
        <w:commentReference w:id="535"/>
      </w:r>
    </w:p>
    <w:p w14:paraId="26B2D0F5" w14:textId="77777777" w:rsidR="000377F3" w:rsidRPr="00DF1078" w:rsidRDefault="000377F3" w:rsidP="000377F3">
      <w:pPr>
        <w:keepNext/>
        <w:rPr>
          <w:ins w:id="543" w:author="Thomas Stockhammer" w:date="2021-11-04T16:02:00Z"/>
        </w:rPr>
      </w:pPr>
      <w:ins w:id="544" w:author="Thomas Stockhammer" w:date="2021-11-04T16:02:00Z">
        <w:r w:rsidRPr="00DF1078">
          <w:lastRenderedPageBreak/>
          <w:t>Steps:</w:t>
        </w:r>
      </w:ins>
    </w:p>
    <w:p w14:paraId="3506FEAD" w14:textId="177FDE7C" w:rsidR="000377F3" w:rsidRPr="00DF1078" w:rsidRDefault="000377F3">
      <w:pPr>
        <w:pStyle w:val="B10"/>
        <w:keepNext/>
        <w:keepLines/>
        <w:rPr>
          <w:ins w:id="545" w:author="Thomas Stockhammer" w:date="2021-11-04T16:02:00Z"/>
        </w:rPr>
        <w:pPrChange w:id="546" w:author="Richard Bradbury (SA4#116-e review)" w:date="2021-11-05T15:50:00Z">
          <w:pPr>
            <w:pStyle w:val="B10"/>
          </w:pPr>
        </w:pPrChange>
      </w:pPr>
      <w:ins w:id="547" w:author="Thomas Stockhammer" w:date="2021-11-04T16:02:00Z">
        <w:r w:rsidRPr="00DF1078">
          <w:t>1:</w:t>
        </w:r>
        <w:r w:rsidRPr="00DF1078">
          <w:tab/>
          <w:t>The 5GMSd</w:t>
        </w:r>
      </w:ins>
      <w:ins w:id="548" w:author="Richard Bradbury (SA4#116-e review)" w:date="2021-11-05T15:17:00Z">
        <w:r w:rsidR="00070997">
          <w:t>-</w:t>
        </w:r>
      </w:ins>
      <w:ins w:id="549" w:author="Thomas Stockhammer" w:date="2021-11-04T16:02:00Z">
        <w:r w:rsidRPr="00DF1078">
          <w:t xml:space="preserve">Aware Application triggers the Service Announcement </w:t>
        </w:r>
      </w:ins>
      <w:ins w:id="550" w:author="Richard Bradbury (SA4#116-e review)" w:date="2021-11-05T15:17:00Z">
        <w:r w:rsidR="00070997">
          <w:t xml:space="preserve">procedure </w:t>
        </w:r>
      </w:ins>
      <w:ins w:id="551" w:author="Thomas Stockhammer" w:date="2021-11-04T16:02:00Z">
        <w:r w:rsidRPr="00DF1078">
          <w:t xml:space="preserve">and </w:t>
        </w:r>
      </w:ins>
      <w:ins w:id="552" w:author="Richard Bradbury (SA4#116-e review)" w:date="2021-11-05T15:17:00Z">
        <w:r w:rsidR="00070997">
          <w:t xml:space="preserve">the </w:t>
        </w:r>
      </w:ins>
      <w:ins w:id="553" w:author="Thomas Stockhammer" w:date="2021-11-04T16:02:00Z">
        <w:r w:rsidRPr="00DF1078">
          <w:t>Service and Content Discovery procedure</w:t>
        </w:r>
      </w:ins>
      <w:ins w:id="554" w:author="Richard Bradbury (SA4#116-e review)" w:date="2021-11-05T15:18:00Z">
        <w:r w:rsidR="00070997">
          <w:t xml:space="preserve"> at</w:t>
        </w:r>
      </w:ins>
      <w:ins w:id="555" w:author="Richard Bradbury (SA4#116-e review)" w:date="2021-11-05T15:19:00Z">
        <w:r w:rsidR="00070997">
          <w:t xml:space="preserve"> reference point M8</w:t>
        </w:r>
      </w:ins>
      <w:ins w:id="556" w:author="Thomas Stockhammer" w:date="2021-11-04T16:02:00Z">
        <w:r w:rsidRPr="00DF1078">
          <w:t xml:space="preserve">. </w:t>
        </w:r>
      </w:ins>
      <w:ins w:id="557" w:author="Richard Bradbury (SA4#116-e review)" w:date="2021-11-05T15:17:00Z">
        <w:r w:rsidR="00070997">
          <w:t>(</w:t>
        </w:r>
      </w:ins>
      <w:ins w:id="558" w:author="Thomas Stockhammer" w:date="2021-11-04T16:02:00Z">
        <w:r w:rsidRPr="00DF1078">
          <w:t xml:space="preserve">The Service and Content Discovery procedure only involves the </w:t>
        </w:r>
      </w:ins>
      <w:ins w:id="559" w:author="Richard Bradbury (SA4#116-e review)" w:date="2021-11-05T15:17:00Z">
        <w:r w:rsidR="00070997" w:rsidRPr="00DF1078">
          <w:t>5GMSd</w:t>
        </w:r>
        <w:r w:rsidR="00070997">
          <w:t>-</w:t>
        </w:r>
        <w:r w:rsidR="00070997" w:rsidRPr="00DF1078">
          <w:t xml:space="preserve">Aware </w:t>
        </w:r>
      </w:ins>
      <w:ins w:id="560" w:author="Thomas Stockhammer" w:date="2021-11-04T16:02:00Z">
        <w:r w:rsidRPr="00DF1078">
          <w:t>App</w:t>
        </w:r>
      </w:ins>
      <w:ins w:id="561" w:author="Richard Bradbury (SA4#116-e review)" w:date="2021-11-05T15:17:00Z">
        <w:r w:rsidR="00070997">
          <w:t>lication</w:t>
        </w:r>
      </w:ins>
      <w:ins w:id="562" w:author="Thomas Stockhammer" w:date="2021-11-04T16:02:00Z">
        <w:r w:rsidRPr="00DF1078">
          <w:t xml:space="preserve"> and the external Application Server.</w:t>
        </w:r>
      </w:ins>
      <w:ins w:id="563" w:author="Richard Bradbury (SA4#116-e review)" w:date="2021-11-05T15:17:00Z">
        <w:r w:rsidR="00070997">
          <w:t>)</w:t>
        </w:r>
      </w:ins>
      <w:ins w:id="564" w:author="Thomas Stockhammer" w:date="2021-11-04T16:02:00Z">
        <w:r w:rsidRPr="00DF1078">
          <w:t xml:space="preserve"> The Service Announcement includes either the whole </w:t>
        </w:r>
      </w:ins>
      <w:ins w:id="565" w:author="Richard Bradbury (SA4#116-e review)" w:date="2021-11-05T15:18:00Z">
        <w:r w:rsidR="00070997">
          <w:t xml:space="preserve">5GMS </w:t>
        </w:r>
      </w:ins>
      <w:ins w:id="566" w:author="Thomas Stockhammer" w:date="2021-11-04T16:02:00Z">
        <w:r w:rsidRPr="00DF1078">
          <w:t xml:space="preserve">Service Access Information (i.e. details for Media Session Handling </w:t>
        </w:r>
        <w:del w:id="567" w:author="Richard Bradbury (SA4#116-e review)" w:date="2021-11-05T15:18:00Z">
          <w:r w:rsidRPr="00DF1078" w:rsidDel="00070997">
            <w:delText>(</w:delText>
          </w:r>
        </w:del>
      </w:ins>
      <w:ins w:id="568" w:author="Richard Bradbury (SA4#116-e review)" w:date="2021-11-05T15:18:00Z">
        <w:r w:rsidR="00070997">
          <w:t xml:space="preserve">at reference point </w:t>
        </w:r>
      </w:ins>
      <w:ins w:id="569" w:author="Thomas Stockhammer" w:date="2021-11-04T16:02:00Z">
        <w:r w:rsidRPr="00DF1078">
          <w:t>M5d</w:t>
        </w:r>
        <w:del w:id="570" w:author="Richard Bradbury (SA4#116-e review)" w:date="2021-11-05T15:18:00Z">
          <w:r w:rsidRPr="00DF1078" w:rsidDel="00070997">
            <w:delText>)</w:delText>
          </w:r>
        </w:del>
        <w:r w:rsidRPr="00DF1078">
          <w:t xml:space="preserve"> and for Media Streaming access </w:t>
        </w:r>
        <w:del w:id="571" w:author="Richard Bradbury (SA4#116-e review)" w:date="2021-11-05T15:18:00Z">
          <w:r w:rsidRPr="00DF1078" w:rsidDel="00070997">
            <w:delText>(</w:delText>
          </w:r>
        </w:del>
      </w:ins>
      <w:ins w:id="572" w:author="Richard Bradbury (SA4#116-e review)" w:date="2021-11-05T15:18:00Z">
        <w:r w:rsidR="00070997">
          <w:t xml:space="preserve">at reference point </w:t>
        </w:r>
      </w:ins>
      <w:ins w:id="573" w:author="Thomas Stockhammer" w:date="2021-11-04T16:02:00Z">
        <w:r w:rsidRPr="00DF1078">
          <w:t>M4d</w:t>
        </w:r>
        <w:del w:id="574" w:author="Richard Bradbury (SA4#116-e review)" w:date="2021-11-05T15:18:00Z">
          <w:r w:rsidRPr="00DF1078" w:rsidDel="00070997">
            <w:delText>)</w:delText>
          </w:r>
        </w:del>
        <w:r w:rsidRPr="00DF1078">
          <w:t xml:space="preserve">) or </w:t>
        </w:r>
      </w:ins>
      <w:ins w:id="575" w:author="Richard Bradbury (SA4#116-e review)" w:date="2021-11-05T15:18:00Z">
        <w:r w:rsidR="00070997">
          <w:t xml:space="preserve">else </w:t>
        </w:r>
      </w:ins>
      <w:ins w:id="576" w:author="Thomas Stockhammer" w:date="2021-11-04T16:02:00Z">
        <w:r w:rsidRPr="00DF1078">
          <w:t xml:space="preserve">a reference to the </w:t>
        </w:r>
      </w:ins>
      <w:ins w:id="577" w:author="Richard Bradbury (SA4#116-e review)" w:date="2021-11-05T15:18:00Z">
        <w:r w:rsidR="00070997">
          <w:t>S</w:t>
        </w:r>
      </w:ins>
      <w:ins w:id="578" w:author="Thomas Stockhammer" w:date="2021-11-04T16:02:00Z">
        <w:r w:rsidRPr="00DF1078">
          <w:t xml:space="preserve">ervice </w:t>
        </w:r>
      </w:ins>
      <w:ins w:id="579" w:author="Richard Bradbury (SA4#116-e review)" w:date="2021-11-05T15:18:00Z">
        <w:r w:rsidR="00070997">
          <w:t>A</w:t>
        </w:r>
      </w:ins>
      <w:ins w:id="580" w:author="Thomas Stockhammer" w:date="2021-11-04T16:02:00Z">
        <w:r w:rsidRPr="00DF1078">
          <w:t xml:space="preserve">ccess </w:t>
        </w:r>
      </w:ins>
      <w:ins w:id="581" w:author="Richard Bradbury (SA4#116-e review)" w:date="2021-11-05T15:19:00Z">
        <w:r w:rsidR="00070997">
          <w:t>I</w:t>
        </w:r>
      </w:ins>
      <w:ins w:id="582" w:author="Thomas Stockhammer" w:date="2021-11-04T16:02:00Z">
        <w:r w:rsidRPr="00DF1078">
          <w:t>nformation.</w:t>
        </w:r>
      </w:ins>
    </w:p>
    <w:p w14:paraId="68650B1C" w14:textId="0B11F1E9" w:rsidR="000377F3" w:rsidRPr="00DF1078" w:rsidRDefault="000377F3" w:rsidP="00CB171A">
      <w:pPr>
        <w:pStyle w:val="B10"/>
        <w:rPr>
          <w:ins w:id="583" w:author="Thomas Stockhammer" w:date="2021-11-04T16:02:00Z"/>
        </w:rPr>
      </w:pPr>
      <w:ins w:id="584" w:author="Thomas Stockhammer" w:date="2021-11-04T16:02:00Z">
        <w:r w:rsidRPr="00DF1078">
          <w:t>2:</w:t>
        </w:r>
        <w:r w:rsidRPr="00DF1078">
          <w:tab/>
        </w:r>
        <w:r>
          <w:t>The BM</w:t>
        </w:r>
      </w:ins>
      <w:ins w:id="585" w:author="Richard Bradbury (SA4#116-e review)" w:date="2021-11-05T15:19:00Z">
        <w:r w:rsidR="00070997">
          <w:noBreakHyphen/>
        </w:r>
      </w:ins>
      <w:ins w:id="586" w:author="Thomas Stockhammer" w:date="2021-11-04T16:02:00Z">
        <w:r>
          <w:t xml:space="preserve">SC </w:t>
        </w:r>
        <w:commentRangeStart w:id="587"/>
        <w:del w:id="588" w:author="Richard Bradbury (SA4#116-e review)" w:date="2021-11-05T15:19:00Z">
          <w:r w:rsidDel="00070997">
            <w:delText>receives the</w:delText>
          </w:r>
        </w:del>
      </w:ins>
      <w:ins w:id="589" w:author="Richard Bradbury (SA4#116-e review)" w:date="2021-11-05T15:19:00Z">
        <w:r w:rsidR="00070997">
          <w:t>ingests</w:t>
        </w:r>
        <w:commentRangeEnd w:id="587"/>
        <w:r w:rsidR="00070997">
          <w:rPr>
            <w:rStyle w:val="CommentReference"/>
          </w:rPr>
          <w:commentReference w:id="587"/>
        </w:r>
      </w:ins>
      <w:ins w:id="590" w:author="Thomas Stockhammer" w:date="2021-11-04T16:02:00Z">
        <w:r>
          <w:t xml:space="preserve"> content from the 5GMS AS</w:t>
        </w:r>
        <w:r w:rsidRPr="00DF1078">
          <w:t>.</w:t>
        </w:r>
      </w:ins>
    </w:p>
    <w:p w14:paraId="07683054" w14:textId="0BC5FBF4" w:rsidR="000377F3" w:rsidRDefault="000377F3" w:rsidP="00CB171A">
      <w:pPr>
        <w:pStyle w:val="B10"/>
        <w:rPr>
          <w:ins w:id="591" w:author="Thomas Stockhammer" w:date="2021-11-04T16:02:00Z"/>
        </w:rPr>
      </w:pPr>
      <w:ins w:id="592" w:author="Thomas Stockhammer" w:date="2021-11-04T16:02:00Z">
        <w:r>
          <w:t>3</w:t>
        </w:r>
        <w:r w:rsidRPr="00DF1078">
          <w:t>:</w:t>
        </w:r>
        <w:r w:rsidRPr="00DF1078">
          <w:tab/>
        </w:r>
        <w:r>
          <w:t>The BM</w:t>
        </w:r>
      </w:ins>
      <w:ins w:id="593" w:author="Richard Bradbury (SA4#116-e review)" w:date="2021-11-05T15:19:00Z">
        <w:r w:rsidR="00070997">
          <w:noBreakHyphen/>
        </w:r>
      </w:ins>
      <w:ins w:id="594" w:author="Thomas Stockhammer" w:date="2021-11-04T16:02:00Z">
        <w:r>
          <w:t xml:space="preserve">SC pushes content and broadcasts the </w:t>
        </w:r>
      </w:ins>
      <w:ins w:id="595" w:author="Thomas Stockhammer" w:date="2021-11-04T16:16:00Z">
        <w:r>
          <w:t>Service Announcement</w:t>
        </w:r>
      </w:ins>
      <w:ins w:id="596" w:author="Thomas Stockhammer" w:date="2021-11-04T16:02:00Z">
        <w:r w:rsidRPr="00DF1078">
          <w:t>.</w:t>
        </w:r>
      </w:ins>
    </w:p>
    <w:p w14:paraId="4312C35C" w14:textId="77777777" w:rsidR="000377F3" w:rsidRPr="00DF1078" w:rsidRDefault="000377F3" w:rsidP="00CB171A">
      <w:pPr>
        <w:pStyle w:val="B10"/>
        <w:rPr>
          <w:ins w:id="597" w:author="Thomas Stockhammer" w:date="2021-11-04T16:02:00Z"/>
        </w:rPr>
      </w:pPr>
      <w:ins w:id="598" w:author="Thomas Stockhammer" w:date="2021-11-04T16:02:00Z">
        <w:r>
          <w:t>4</w:t>
        </w:r>
        <w:r w:rsidRPr="00DF1078">
          <w:t>:</w:t>
        </w:r>
        <w:r w:rsidRPr="00DF1078">
          <w:tab/>
          <w:t>A media content item is selected.</w:t>
        </w:r>
      </w:ins>
    </w:p>
    <w:p w14:paraId="41DD66C8" w14:textId="77777777" w:rsidR="000377F3" w:rsidRPr="00DF1078" w:rsidRDefault="000377F3" w:rsidP="00CB171A">
      <w:pPr>
        <w:pStyle w:val="B10"/>
        <w:rPr>
          <w:ins w:id="599" w:author="Thomas Stockhammer" w:date="2021-11-04T16:02:00Z"/>
        </w:rPr>
      </w:pPr>
      <w:ins w:id="600" w:author="Thomas Stockhammer" w:date="2021-11-04T16:02:00Z">
        <w:r>
          <w:t>5</w:t>
        </w:r>
        <w:r w:rsidRPr="00DF1078">
          <w:t>:</w:t>
        </w:r>
        <w:r w:rsidRPr="00DF1078">
          <w:tab/>
          <w:t>The 5GMSd-Aware Application triggers the 5GMSd Client to start media playback. The Media Player Entry is provided to the 5GMSd Client.</w:t>
        </w:r>
      </w:ins>
    </w:p>
    <w:p w14:paraId="65BCCFA2" w14:textId="77777777" w:rsidR="000377F3" w:rsidRDefault="000377F3" w:rsidP="00CB171A">
      <w:pPr>
        <w:pStyle w:val="B10"/>
        <w:rPr>
          <w:ins w:id="601" w:author="Thomas Stockhammer" w:date="2021-11-04T16:02:00Z"/>
        </w:rPr>
      </w:pPr>
      <w:ins w:id="602" w:author="Thomas Stockhammer" w:date="2021-11-04T16:02:00Z">
        <w:r>
          <w:t>6</w:t>
        </w:r>
        <w:r w:rsidRPr="00DF1078">
          <w:t>:</w:t>
        </w:r>
        <w:r w:rsidRPr="00DF1078">
          <w:tab/>
          <w:t>When the 5GMS-Aware Application has received only a reference to the Service Access Information (see step 1), the Media Session Handler interacts with the 5GMSd AF to acquire the whole Service Access Information.</w:t>
        </w:r>
      </w:ins>
    </w:p>
    <w:p w14:paraId="177676E9" w14:textId="7ACD6318" w:rsidR="000377F3" w:rsidRPr="00CB171A" w:rsidRDefault="000377F3" w:rsidP="00CB171A">
      <w:pPr>
        <w:pStyle w:val="B10"/>
        <w:rPr>
          <w:ins w:id="603" w:author="Thomas Stockhammer" w:date="2021-11-04T16:02:00Z"/>
        </w:rPr>
      </w:pPr>
      <w:ins w:id="604" w:author="Thomas Stockhammer" w:date="2021-11-04T16:02:00Z">
        <w:r w:rsidRPr="00CB171A">
          <w:t>7</w:t>
        </w:r>
      </w:ins>
      <w:ins w:id="605" w:author="Richard Bradbury (SA4#116-e review)" w:date="2021-11-05T14:17:00Z">
        <w:r w:rsidR="00CB171A">
          <w:t>–</w:t>
        </w:r>
      </w:ins>
      <w:ins w:id="606" w:author="Thomas Stockhammer" w:date="2021-11-04T16:02:00Z">
        <w:r w:rsidRPr="00CB171A">
          <w:t>12: The Media Session Handler acts as a MBMS-aware application and initiates the service acquisition. For details, see TS 26.347</w:t>
        </w:r>
      </w:ins>
      <w:ins w:id="607" w:author="Thomas Stockhammer" w:date="2021-11-04T16:19:00Z">
        <w:r w:rsidRPr="00CB171A">
          <w:t xml:space="preserve"> [15]</w:t>
        </w:r>
      </w:ins>
      <w:ins w:id="608" w:author="Thomas Stockhammer" w:date="2021-11-04T16:02:00Z">
        <w:r w:rsidRPr="00CB171A">
          <w:t>. This establishes transport session for MPD and Content.</w:t>
        </w:r>
      </w:ins>
    </w:p>
    <w:p w14:paraId="36BC8231" w14:textId="77777777" w:rsidR="000377F3" w:rsidRPr="00DF1078" w:rsidRDefault="000377F3" w:rsidP="00CB171A">
      <w:pPr>
        <w:pStyle w:val="B10"/>
        <w:rPr>
          <w:ins w:id="609" w:author="Thomas Stockhammer" w:date="2021-11-04T16:02:00Z"/>
        </w:rPr>
      </w:pPr>
      <w:ins w:id="610" w:author="Thomas Stockhammer" w:date="2021-11-04T16:02:00Z">
        <w:r>
          <w:t>13</w:t>
        </w:r>
        <w:r w:rsidRPr="00DF1078">
          <w:t>:</w:t>
        </w:r>
        <w:r w:rsidRPr="00DF1078">
          <w:tab/>
          <w:t>In parallel, the Media Player is invoked to start media access and playback.</w:t>
        </w:r>
      </w:ins>
    </w:p>
    <w:p w14:paraId="78DB5874" w14:textId="585CCA0E" w:rsidR="000377F3" w:rsidRPr="00DF1078" w:rsidRDefault="000377F3" w:rsidP="00CB171A">
      <w:pPr>
        <w:pStyle w:val="B10"/>
        <w:rPr>
          <w:ins w:id="611" w:author="Thomas Stockhammer" w:date="2021-11-04T16:02:00Z"/>
        </w:rPr>
      </w:pPr>
      <w:ins w:id="612" w:author="Thomas Stockhammer" w:date="2021-11-04T16:02:00Z">
        <w:r>
          <w:t>14</w:t>
        </w:r>
        <w:r w:rsidRPr="00DF1078">
          <w:t>:</w:t>
        </w:r>
        <w:r w:rsidRPr="00DF1078">
          <w:tab/>
          <w:t>The Media</w:t>
        </w:r>
        <w:r w:rsidRPr="00DF1078" w:rsidDel="003218DF">
          <w:t xml:space="preserve"> </w:t>
        </w:r>
        <w:r w:rsidRPr="00DF1078">
          <w:t xml:space="preserve">Player </w:t>
        </w:r>
        <w:del w:id="613" w:author="Richard Bradbury (SA4#116-e review)" w:date="2021-11-05T15:37:00Z">
          <w:r w:rsidRPr="00DF1078" w:rsidDel="00AA5D71">
            <w:delText>requests</w:delText>
          </w:r>
        </w:del>
      </w:ins>
      <w:ins w:id="614" w:author="Richard Bradbury (SA4#116-e review)" w:date="2021-11-05T15:37:00Z">
        <w:r w:rsidR="00AA5D71">
          <w:t>retrieves</w:t>
        </w:r>
      </w:ins>
      <w:ins w:id="615" w:author="Thomas Stockhammer" w:date="2021-11-04T16:02:00Z">
        <w:r w:rsidRPr="00DF1078">
          <w:t xml:space="preserve"> the </w:t>
        </w:r>
      </w:ins>
      <w:ins w:id="616" w:author="Richard Bradbury (SA4#116-e review)" w:date="2021-11-05T15:39:00Z">
        <w:r w:rsidR="00AA5D71">
          <w:t xml:space="preserve">media entry point resource (an </w:t>
        </w:r>
      </w:ins>
      <w:ins w:id="617" w:author="Thomas Stockhammer" w:date="2021-11-04T16:02:00Z">
        <w:r w:rsidRPr="00DF1078">
          <w:t>MPD</w:t>
        </w:r>
      </w:ins>
      <w:ins w:id="618" w:author="Richard Bradbury (SA4#116-e review)" w:date="2021-11-05T15:39:00Z">
        <w:r w:rsidR="00AA5D71">
          <w:t>)</w:t>
        </w:r>
      </w:ins>
      <w:ins w:id="619" w:author="Richard Bradbury (SA4#116-e review)" w:date="2021-11-05T15:38:00Z">
        <w:r w:rsidR="00AA5D71">
          <w:t xml:space="preserve"> from the </w:t>
        </w:r>
      </w:ins>
      <w:ins w:id="620" w:author="Richard Bradbury (SA4#116-e review)" w:date="2021-11-05T15:39:00Z">
        <w:r w:rsidR="00AA5D71">
          <w:t>proxy Media Server</w:t>
        </w:r>
      </w:ins>
      <w:ins w:id="621" w:author="Thomas Stockhammer" w:date="2021-11-04T16:02:00Z">
        <w:r w:rsidRPr="00DF1078">
          <w:t>.</w:t>
        </w:r>
      </w:ins>
    </w:p>
    <w:p w14:paraId="11DD655C" w14:textId="3E4F8F0D" w:rsidR="000377F3" w:rsidRPr="00DF1078" w:rsidDel="00AA5D71" w:rsidRDefault="000377F3" w:rsidP="00CB171A">
      <w:pPr>
        <w:pStyle w:val="B10"/>
        <w:rPr>
          <w:ins w:id="622" w:author="Thomas Stockhammer" w:date="2021-11-04T16:02:00Z"/>
          <w:del w:id="623" w:author="Richard Bradbury (SA4#116-e review)" w:date="2021-11-05T15:38:00Z"/>
        </w:rPr>
      </w:pPr>
      <w:ins w:id="624" w:author="Thomas Stockhammer" w:date="2021-11-04T16:02:00Z">
        <w:del w:id="625" w:author="Richard Bradbury (SA4#116-e review)" w:date="2021-11-05T15:38:00Z">
          <w:r w:rsidDel="00AA5D71">
            <w:delText>15</w:delText>
          </w:r>
          <w:r w:rsidRPr="00DF1078" w:rsidDel="00AA5D71">
            <w:delText>:</w:delText>
          </w:r>
          <w:r w:rsidRPr="00DF1078" w:rsidDel="00AA5D71">
            <w:tab/>
            <w:delText>The Media Player receives the MPD.</w:delText>
          </w:r>
        </w:del>
      </w:ins>
    </w:p>
    <w:p w14:paraId="758640C7" w14:textId="710CEB8D" w:rsidR="000377F3" w:rsidRPr="00DF1078" w:rsidRDefault="000377F3" w:rsidP="00CB171A">
      <w:pPr>
        <w:pStyle w:val="B10"/>
        <w:rPr>
          <w:ins w:id="626" w:author="Thomas Stockhammer" w:date="2021-11-04T16:02:00Z"/>
        </w:rPr>
      </w:pPr>
      <w:ins w:id="627" w:author="Thomas Stockhammer" w:date="2021-11-04T16:02:00Z">
        <w:r>
          <w:t>1</w:t>
        </w:r>
        <w:del w:id="628" w:author="Richard Bradbury (SA4#116-e review)" w:date="2021-11-05T15:43:00Z">
          <w:r w:rsidDel="007667BD">
            <w:delText>6</w:delText>
          </w:r>
        </w:del>
      </w:ins>
      <w:ins w:id="629" w:author="Richard Bradbury (SA4#116-e review)" w:date="2021-11-05T15:43:00Z">
        <w:r w:rsidR="007667BD">
          <w:t>5</w:t>
        </w:r>
      </w:ins>
      <w:ins w:id="630" w:author="Thomas Stockhammer" w:date="2021-11-04T16:02:00Z">
        <w:r w:rsidRPr="00DF1078">
          <w:t>:</w:t>
        </w:r>
        <w:r w:rsidRPr="00DF1078">
          <w:tab/>
          <w:t>The Media</w:t>
        </w:r>
        <w:r w:rsidRPr="00DF1078" w:rsidDel="003218DF">
          <w:t xml:space="preserve"> </w:t>
        </w:r>
        <w:r w:rsidRPr="00DF1078">
          <w:t xml:space="preserve">Player processes the </w:t>
        </w:r>
      </w:ins>
      <w:ins w:id="631" w:author="Richard Bradbury (SA4#116-e review)" w:date="2021-11-05T15:38:00Z">
        <w:r w:rsidR="00AA5D71">
          <w:t xml:space="preserve">retrieved </w:t>
        </w:r>
      </w:ins>
      <w:ins w:id="632" w:author="Thomas Stockhammer" w:date="2021-11-04T16:02:00Z">
        <w:r w:rsidRPr="00DF1078">
          <w:t>MPD. It determines</w:t>
        </w:r>
      </w:ins>
      <w:ins w:id="633" w:author="Richard Bradbury (SA4#116-e review)" w:date="2021-11-05T15:51:00Z">
        <w:r w:rsidR="00427CEA">
          <w:t>,</w:t>
        </w:r>
      </w:ins>
      <w:ins w:id="634" w:author="Thomas Stockhammer" w:date="2021-11-04T16:02:00Z">
        <w:r w:rsidRPr="00DF1078">
          <w:t xml:space="preserve"> for example</w:t>
        </w:r>
      </w:ins>
      <w:ins w:id="635" w:author="Richard Bradbury (SA4#116-e review)" w:date="2021-11-05T15:51:00Z">
        <w:r w:rsidR="00427CEA">
          <w:t>,</w:t>
        </w:r>
      </w:ins>
      <w:ins w:id="636" w:author="Thomas Stockhammer" w:date="2021-11-04T16:02:00Z">
        <w:r w:rsidRPr="00DF1078">
          <w:t xml:space="preserve"> the number of </w:t>
        </w:r>
        <w:del w:id="637" w:author="Richard Bradbury (SA4#116-e review)" w:date="2021-11-05T15:51:00Z">
          <w:r w:rsidRPr="00DF1078" w:rsidDel="00427CEA">
            <w:delText xml:space="preserve">needed </w:delText>
          </w:r>
        </w:del>
        <w:r w:rsidRPr="00DF1078">
          <w:t xml:space="preserve">transport sessions </w:t>
        </w:r>
      </w:ins>
      <w:ins w:id="638" w:author="Richard Bradbury (SA4#116-e review)" w:date="2021-11-05T15:51:00Z">
        <w:r w:rsidR="00427CEA">
          <w:t xml:space="preserve">needed </w:t>
        </w:r>
      </w:ins>
      <w:ins w:id="639" w:author="Thomas Stockhammer" w:date="2021-11-04T16:02:00Z">
        <w:r w:rsidRPr="00DF1078">
          <w:t>for media acquisition. The Media Player should be able to use the MPD information to initialize the media pipelines for each media stream</w:t>
        </w:r>
      </w:ins>
      <w:ins w:id="640" w:author="Richard Bradbury (SA4#116-e review)" w:date="2021-11-05T15:52:00Z">
        <w:r w:rsidR="00696588">
          <w:t xml:space="preserve"> (see step 18)</w:t>
        </w:r>
      </w:ins>
      <w:ins w:id="641" w:author="Thomas Stockhammer" w:date="2021-11-04T16:02:00Z">
        <w:r w:rsidRPr="00DF1078">
          <w:t xml:space="preserve">. The MPD should also contain </w:t>
        </w:r>
      </w:ins>
      <w:ins w:id="642" w:author="Richard Bradbury (SA4#116-e review)" w:date="2021-11-05T15:52:00Z">
        <w:r w:rsidR="00696588">
          <w:t xml:space="preserve">sufficient </w:t>
        </w:r>
      </w:ins>
      <w:ins w:id="643" w:author="Thomas Stockhammer" w:date="2021-11-04T16:02:00Z">
        <w:r w:rsidRPr="00DF1078">
          <w:t>information to initialize the DRM client, when DRM is used</w:t>
        </w:r>
      </w:ins>
      <w:ins w:id="644" w:author="Richard Bradbury (SA4#116-e review)" w:date="2021-11-05T15:52:00Z">
        <w:r w:rsidR="00696588">
          <w:t xml:space="preserve"> (see step 17)</w:t>
        </w:r>
      </w:ins>
      <w:ins w:id="645" w:author="Thomas Stockhammer" w:date="2021-11-04T16:02:00Z">
        <w:r w:rsidRPr="00DF1078">
          <w:t>.</w:t>
        </w:r>
      </w:ins>
    </w:p>
    <w:p w14:paraId="3A7001A3" w14:textId="2BA5ED17" w:rsidR="000377F3" w:rsidRPr="00DF1078" w:rsidRDefault="000377F3" w:rsidP="00CB171A">
      <w:pPr>
        <w:pStyle w:val="B10"/>
        <w:rPr>
          <w:ins w:id="646" w:author="Thomas Stockhammer" w:date="2021-11-04T16:02:00Z"/>
        </w:rPr>
      </w:pPr>
      <w:ins w:id="647" w:author="Thomas Stockhammer" w:date="2021-11-04T16:02:00Z">
        <w:r>
          <w:t>1</w:t>
        </w:r>
        <w:del w:id="648" w:author="Richard Bradbury (SA4#116-e review)" w:date="2021-11-05T15:43:00Z">
          <w:r w:rsidDel="007667BD">
            <w:delText>7</w:delText>
          </w:r>
        </w:del>
      </w:ins>
      <w:ins w:id="649" w:author="Richard Bradbury (SA4#116-e review)" w:date="2021-11-05T15:43:00Z">
        <w:r w:rsidR="007667BD">
          <w:t>6</w:t>
        </w:r>
      </w:ins>
      <w:ins w:id="650"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del w:id="651" w:author="Richard Bradbury (SA4#116-e review)" w:date="2021-11-05T15:43:00Z">
          <w:r w:rsidRPr="00DF1078" w:rsidDel="007667BD">
            <w:delText>MPD</w:delText>
          </w:r>
        </w:del>
      </w:ins>
      <w:ins w:id="652" w:author="Richard Bradbury (SA4#116-e review)" w:date="2021-11-05T15:43:00Z">
        <w:r w:rsidR="007667BD">
          <w:t>start of a new downlink media streaming session</w:t>
        </w:r>
      </w:ins>
      <w:ins w:id="653" w:author="Thomas Stockhammer" w:date="2021-11-04T16:02:00Z">
        <w:r w:rsidRPr="00DF1078">
          <w:t xml:space="preserve">. The notification may </w:t>
        </w:r>
        <w:del w:id="654" w:author="Richard Bradbury (SA4#116-e review)" w:date="2021-11-05T15:45:00Z">
          <w:r w:rsidRPr="00DF1078" w:rsidDel="007667BD">
            <w:delText>contain</w:delText>
          </w:r>
        </w:del>
      </w:ins>
      <w:ins w:id="655" w:author="Richard Bradbury (SA4#116-e review)" w:date="2021-11-05T15:45:00Z">
        <w:r w:rsidR="007667BD">
          <w:t>include</w:t>
        </w:r>
      </w:ins>
      <w:ins w:id="656" w:author="Thomas Stockhammer" w:date="2021-11-04T16:02:00Z">
        <w:r w:rsidRPr="00DF1078">
          <w:t xml:space="preserve"> parameters from the MPD.</w:t>
        </w:r>
      </w:ins>
    </w:p>
    <w:p w14:paraId="75FBA10E" w14:textId="10F00CEE" w:rsidR="000377F3" w:rsidRPr="00DF1078" w:rsidRDefault="000377F3" w:rsidP="00CB171A">
      <w:pPr>
        <w:pStyle w:val="B10"/>
        <w:rPr>
          <w:ins w:id="657" w:author="Thomas Stockhammer" w:date="2021-11-04T16:02:00Z"/>
        </w:rPr>
      </w:pPr>
      <w:ins w:id="658" w:author="Thomas Stockhammer" w:date="2021-11-04T16:02:00Z">
        <w:r>
          <w:t>1</w:t>
        </w:r>
        <w:del w:id="659" w:author="Richard Bradbury (SA4#116-e review)" w:date="2021-11-05T15:44:00Z">
          <w:r w:rsidDel="007667BD">
            <w:delText>8</w:delText>
          </w:r>
        </w:del>
      </w:ins>
      <w:ins w:id="660" w:author="Richard Bradbury (SA4#116-e review)" w:date="2021-11-05T15:44:00Z">
        <w:r w:rsidR="007667BD">
          <w:t>7</w:t>
        </w:r>
      </w:ins>
      <w:ins w:id="661" w:author="Thomas Stockhammer" w:date="2021-11-04T16:02:00Z">
        <w:r w:rsidRPr="00DF1078">
          <w:t>:</w:t>
        </w:r>
        <w:r w:rsidRPr="00DF1078">
          <w:tab/>
          <w:t xml:space="preserve">Optional: </w:t>
        </w:r>
      </w:ins>
      <w:ins w:id="662" w:author="Richard Bradbury (SA4#116-e review)" w:date="2021-11-05T15:44:00Z">
        <w:r w:rsidR="007667BD">
          <w:t>T</w:t>
        </w:r>
      </w:ins>
      <w:ins w:id="663" w:author="Thomas Stockhammer" w:date="2021-11-04T16:02:00Z">
        <w:r w:rsidRPr="00DF1078">
          <w:t>he Media</w:t>
        </w:r>
        <w:r w:rsidRPr="00DF1078" w:rsidDel="003218DF">
          <w:t xml:space="preserve"> </w:t>
        </w:r>
        <w:r w:rsidRPr="00DF1078">
          <w:t xml:space="preserve">Player acquires </w:t>
        </w:r>
        <w:del w:id="664" w:author="Richard Bradbury (SA4#116-e review)" w:date="2021-11-05T15:44:00Z">
          <w:r w:rsidRPr="00DF1078" w:rsidDel="007667BD">
            <w:delText>the</w:delText>
          </w:r>
        </w:del>
      </w:ins>
      <w:ins w:id="665" w:author="Richard Bradbury (SA4#116-e review)" w:date="2021-11-05T15:44:00Z">
        <w:r w:rsidR="007667BD">
          <w:t>any</w:t>
        </w:r>
      </w:ins>
      <w:ins w:id="666" w:author="Thomas Stockhammer" w:date="2021-11-04T16:02:00Z">
        <w:r w:rsidRPr="00DF1078">
          <w:t xml:space="preserve"> necessary DRM information, for example a DRM License.</w:t>
        </w:r>
      </w:ins>
    </w:p>
    <w:p w14:paraId="515E83EE" w14:textId="3F9B9CF1" w:rsidR="000377F3" w:rsidRPr="00DF1078" w:rsidRDefault="000377F3" w:rsidP="00CB171A">
      <w:pPr>
        <w:pStyle w:val="B10"/>
        <w:rPr>
          <w:ins w:id="667" w:author="Thomas Stockhammer" w:date="2021-11-04T16:02:00Z"/>
        </w:rPr>
      </w:pPr>
      <w:ins w:id="668" w:author="Thomas Stockhammer" w:date="2021-11-04T16:02:00Z">
        <w:r w:rsidRPr="00DF1078">
          <w:t>1</w:t>
        </w:r>
        <w:del w:id="669" w:author="Richard Bradbury (SA4#116-e review)" w:date="2021-11-05T15:44:00Z">
          <w:r w:rsidDel="007667BD">
            <w:delText>9</w:delText>
          </w:r>
        </w:del>
      </w:ins>
      <w:ins w:id="670" w:author="Richard Bradbury (SA4#116-e review)" w:date="2021-11-05T15:44:00Z">
        <w:r w:rsidR="007667BD">
          <w:t>8</w:t>
        </w:r>
      </w:ins>
      <w:ins w:id="671"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205E35EE" w:rsidR="000377F3" w:rsidRPr="00DF1078" w:rsidRDefault="000377F3" w:rsidP="00CB171A">
      <w:pPr>
        <w:pStyle w:val="B10"/>
        <w:rPr>
          <w:ins w:id="672" w:author="Thomas Stockhammer" w:date="2021-11-04T16:02:00Z"/>
        </w:rPr>
      </w:pPr>
      <w:ins w:id="673" w:author="Thomas Stockhammer" w:date="2021-11-04T16:02:00Z">
        <w:del w:id="674" w:author="Richard Bradbury (SA4#116-e review)" w:date="2021-11-05T15:44:00Z">
          <w:r w:rsidDel="007667BD">
            <w:delText>20</w:delText>
          </w:r>
        </w:del>
      </w:ins>
      <w:ins w:id="675" w:author="Richard Bradbury (SA4#116-e review)" w:date="2021-11-05T15:44:00Z">
        <w:r w:rsidR="007667BD">
          <w:t>19</w:t>
        </w:r>
      </w:ins>
      <w:ins w:id="676" w:author="Thomas Stockhammer" w:date="2021-11-04T16:02:00Z">
        <w:r w:rsidRPr="00DF1078">
          <w:t>:</w:t>
        </w:r>
        <w:r w:rsidRPr="00DF1078">
          <w:tab/>
          <w:t>The Media</w:t>
        </w:r>
        <w:r w:rsidRPr="00DF1078" w:rsidDel="003218DF">
          <w:t xml:space="preserve"> </w:t>
        </w:r>
        <w:r w:rsidRPr="00DF1078">
          <w:t xml:space="preserve">Player </w:t>
        </w:r>
        <w:del w:id="677" w:author="Richard Bradbury (SA4#116-e review)" w:date="2021-11-05T15:37:00Z">
          <w:r w:rsidRPr="00DF1078" w:rsidDel="00AA5D71">
            <w:delText>requests initialization information. The Media Player repeats this step for each</w:delText>
          </w:r>
        </w:del>
        <w:del w:id="678" w:author="Richard Bradbury (SA4#116-e review)" w:date="2021-11-05T15:45:00Z">
          <w:r w:rsidRPr="00DF1078" w:rsidDel="007667BD">
            <w:delText xml:space="preserve"> required</w:delText>
          </w:r>
        </w:del>
      </w:ins>
      <w:ins w:id="679" w:author="Richard Bradbury (SA4#116-e review)" w:date="2021-11-05T15:45:00Z">
        <w:r w:rsidR="007667BD">
          <w:t>retrieves</w:t>
        </w:r>
      </w:ins>
      <w:ins w:id="680" w:author="Thomas Stockhammer" w:date="2021-11-04T16:02:00Z">
        <w:r w:rsidRPr="00DF1078">
          <w:t xml:space="preserve"> initialization segment</w:t>
        </w:r>
      </w:ins>
      <w:ins w:id="681" w:author="Richard Bradbury (SA4#116-e review)" w:date="2021-11-05T15:37:00Z">
        <w:r w:rsidR="00AA5D71">
          <w:t>(s)</w:t>
        </w:r>
      </w:ins>
      <w:ins w:id="682" w:author="Richard Bradbury (SA4#116-e review)" w:date="2021-11-05T15:44:00Z">
        <w:r w:rsidR="007667BD">
          <w:t xml:space="preserve"> referenced by the MPD</w:t>
        </w:r>
      </w:ins>
      <w:ins w:id="683" w:author="Thomas Stockhammer" w:date="2021-11-04T16:02:00Z">
        <w:r w:rsidRPr="00DF1078">
          <w:t>.</w:t>
        </w:r>
      </w:ins>
    </w:p>
    <w:p w14:paraId="17E59782" w14:textId="02DA01D4" w:rsidR="000377F3" w:rsidRPr="00DF1078" w:rsidDel="000115C0" w:rsidRDefault="000377F3" w:rsidP="00CB171A">
      <w:pPr>
        <w:pStyle w:val="B10"/>
        <w:rPr>
          <w:ins w:id="684" w:author="Thomas Stockhammer" w:date="2021-11-04T16:02:00Z"/>
          <w:del w:id="685" w:author="Richard Bradbury (SA4#116-e review)" w:date="2021-11-05T15:36:00Z"/>
        </w:rPr>
      </w:pPr>
      <w:ins w:id="686" w:author="Thomas Stockhammer" w:date="2021-11-04T16:02:00Z">
        <w:del w:id="687" w:author="Richard Bradbury (SA4#116-e review)" w:date="2021-11-05T15:36:00Z">
          <w:r w:rsidDel="000115C0">
            <w:delText>21</w:delText>
          </w:r>
          <w:r w:rsidRPr="00DF1078" w:rsidDel="000115C0">
            <w:delText>:</w:delText>
          </w:r>
          <w:r w:rsidRPr="00DF1078" w:rsidDel="000115C0">
            <w:tab/>
            <w:delText>The Media Player receives the initialization information.</w:delText>
          </w:r>
        </w:del>
      </w:ins>
    </w:p>
    <w:p w14:paraId="5DF20D26" w14:textId="3E767DEE" w:rsidR="000377F3" w:rsidRPr="00DF1078" w:rsidDel="007667BD" w:rsidRDefault="000377F3" w:rsidP="007667BD">
      <w:pPr>
        <w:pStyle w:val="B10"/>
        <w:rPr>
          <w:ins w:id="688" w:author="Thomas Stockhammer" w:date="2021-11-04T16:02:00Z"/>
          <w:del w:id="689" w:author="Richard Bradbury (SA4#116-e review)" w:date="2021-11-05T15:46:00Z"/>
        </w:rPr>
      </w:pPr>
      <w:ins w:id="690" w:author="Thomas Stockhammer" w:date="2021-11-04T16:02:00Z">
        <w:r>
          <w:t>2</w:t>
        </w:r>
        <w:del w:id="691" w:author="Richard Bradbury (SA4#116-e review)" w:date="2021-11-05T15:36:00Z">
          <w:r w:rsidDel="000115C0">
            <w:delText>2</w:delText>
          </w:r>
        </w:del>
      </w:ins>
      <w:ins w:id="692" w:author="Richard Bradbury (SA4#116-e review)" w:date="2021-11-05T15:45:00Z">
        <w:r w:rsidR="007667BD">
          <w:t>0</w:t>
        </w:r>
      </w:ins>
      <w:ins w:id="693" w:author="Thomas Stockhammer" w:date="2021-11-04T16:02:00Z">
        <w:r w:rsidRPr="00DF1078">
          <w:t>:</w:t>
        </w:r>
        <w:r w:rsidRPr="00DF1078">
          <w:tab/>
          <w:t>The Media</w:t>
        </w:r>
        <w:r w:rsidRPr="00DF1078" w:rsidDel="003218DF">
          <w:t xml:space="preserve"> </w:t>
        </w:r>
        <w:r w:rsidRPr="00DF1078">
          <w:t xml:space="preserve">Player </w:t>
        </w:r>
        <w:del w:id="694" w:author="Richard Bradbury (SA4#116-e review)" w:date="2021-11-05T15:46:00Z">
          <w:r w:rsidRPr="00DF1078" w:rsidDel="007667BD">
            <w:delText>requests</w:delText>
          </w:r>
        </w:del>
      </w:ins>
      <w:ins w:id="695" w:author="Richard Bradbury (SA4#116-e review)" w:date="2021-11-05T15:46:00Z">
        <w:r w:rsidR="007667BD">
          <w:t>retrieves</w:t>
        </w:r>
      </w:ins>
      <w:ins w:id="696" w:author="Thomas Stockhammer" w:date="2021-11-04T16:02:00Z">
        <w:r w:rsidRPr="00DF1078">
          <w:t xml:space="preserve"> media segments </w:t>
        </w:r>
      </w:ins>
      <w:ins w:id="697" w:author="Richard Bradbury (SA4#116-e review)" w:date="2021-11-05T15:40:00Z">
        <w:r w:rsidR="00AA5D71">
          <w:t xml:space="preserve">from the proxy Media Server </w:t>
        </w:r>
      </w:ins>
      <w:ins w:id="698" w:author="Thomas Stockhammer" w:date="2021-11-04T16:02:00Z">
        <w:r w:rsidRPr="00DF1078">
          <w:t>according to the MPD</w:t>
        </w:r>
        <w:del w:id="699" w:author="Richard Bradbury (SA4#116-e review)" w:date="2021-11-05T15:46:00Z">
          <w:r w:rsidRPr="00DF1078" w:rsidDel="007667BD">
            <w:delText>.</w:delText>
          </w:r>
        </w:del>
      </w:ins>
    </w:p>
    <w:p w14:paraId="29EF4A1D" w14:textId="0E3D738C" w:rsidR="000377F3" w:rsidRPr="00DF1078" w:rsidRDefault="000377F3" w:rsidP="007667BD">
      <w:pPr>
        <w:pStyle w:val="B10"/>
        <w:rPr>
          <w:ins w:id="700" w:author="Thomas Stockhammer" w:date="2021-11-04T16:02:00Z"/>
        </w:rPr>
      </w:pPr>
      <w:ins w:id="701" w:author="Thomas Stockhammer" w:date="2021-11-04T16:02:00Z">
        <w:del w:id="702" w:author="Richard Bradbury (SA4#116-e review)" w:date="2021-11-05T15:46:00Z">
          <w:r w:rsidDel="007667BD">
            <w:delText>2</w:delText>
          </w:r>
        </w:del>
        <w:del w:id="703" w:author="Richard Bradbury (SA4#116-e review)" w:date="2021-11-05T15:36:00Z">
          <w:r w:rsidDel="000115C0">
            <w:delText>3</w:delText>
          </w:r>
        </w:del>
        <w:del w:id="704" w:author="Richard Bradbury (SA4#116-e review)" w:date="2021-11-05T15:46:00Z">
          <w:r w:rsidRPr="00DF1078" w:rsidDel="007667BD">
            <w:delText>:</w:delText>
          </w:r>
          <w:r w:rsidRPr="00DF1078" w:rsidDel="007667BD">
            <w:tab/>
          </w:r>
          <w:r w:rsidDel="007667BD">
            <w:delText>T</w:delText>
          </w:r>
          <w:r w:rsidRPr="00DF1078" w:rsidDel="007667BD">
            <w:delText>he Media Player receives media segments</w:delText>
          </w:r>
        </w:del>
        <w:r w:rsidRPr="00DF1078">
          <w:t xml:space="preserve"> and </w:t>
        </w:r>
        <w:del w:id="705" w:author="Richard Bradbury (SA4#116-e review)" w:date="2021-11-05T15:46:00Z">
          <w:r w:rsidRPr="00DF1078" w:rsidDel="007667BD">
            <w:delText>puts the information in</w:delText>
          </w:r>
        </w:del>
      </w:ins>
      <w:ins w:id="706" w:author="Richard Bradbury (SA4#116-e review)" w:date="2021-11-05T15:46:00Z">
        <w:r w:rsidR="007667BD">
          <w:t xml:space="preserve">forwards them </w:t>
        </w:r>
      </w:ins>
      <w:ins w:id="707" w:author="Thomas Stockhammer" w:date="2021-11-04T16:02:00Z">
        <w:r w:rsidRPr="00DF1078">
          <w:t>to the appropriate media rendering pipeline.</w:t>
        </w:r>
      </w:ins>
    </w:p>
    <w:p w14:paraId="5BFB162C" w14:textId="4665C984" w:rsidR="000377F3" w:rsidRDefault="000377F3" w:rsidP="00CB171A">
      <w:pPr>
        <w:pStyle w:val="B10"/>
        <w:rPr>
          <w:ins w:id="708" w:author="Thomas Stockhammer" w:date="2021-11-04T16:02:00Z"/>
        </w:rPr>
      </w:pPr>
      <w:ins w:id="709" w:author="Thomas Stockhammer" w:date="2021-11-04T16:02:00Z">
        <w:r>
          <w:t>2</w:t>
        </w:r>
        <w:del w:id="710" w:author="Richard Bradbury (SA4#116-e review)" w:date="2021-11-05T15:36:00Z">
          <w:r w:rsidDel="000115C0">
            <w:delText>4</w:delText>
          </w:r>
        </w:del>
      </w:ins>
      <w:ins w:id="711" w:author="Richard Bradbury (SA4#116-e review)" w:date="2021-11-05T15:46:00Z">
        <w:r w:rsidR="007667BD">
          <w:t>1</w:t>
        </w:r>
      </w:ins>
      <w:ins w:id="712" w:author="Thomas Stockhammer" w:date="2021-11-04T16:02:00Z">
        <w:r w:rsidRPr="00DF1078">
          <w:t>:</w:t>
        </w:r>
        <w:r w:rsidRPr="00DF1078">
          <w:tab/>
        </w:r>
        <w:commentRangeStart w:id="713"/>
        <w:r w:rsidRPr="00DF1078">
          <w:t>Previous steps</w:t>
        </w:r>
      </w:ins>
      <w:commentRangeEnd w:id="713"/>
      <w:r w:rsidR="000115C0">
        <w:rPr>
          <w:rStyle w:val="CommentReference"/>
        </w:rPr>
        <w:commentReference w:id="713"/>
      </w:r>
      <w:ins w:id="714" w:author="Thomas Stockhammer" w:date="2021-11-04T16:02:00Z">
        <w:r w:rsidRPr="00DF1078">
          <w:t xml:space="preserve"> are repeated according to the MPD information.</w:t>
        </w:r>
      </w:ins>
    </w:p>
    <w:p w14:paraId="4A8E7571" w14:textId="74C7B292" w:rsidR="000377F3" w:rsidRPr="00942EBA" w:rsidRDefault="000377F3" w:rsidP="00427CEA">
      <w:pPr>
        <w:pStyle w:val="Heading3"/>
        <w:rPr>
          <w:ins w:id="715" w:author="Thomas Stockhammer" w:date="2021-11-04T16:10:00Z"/>
        </w:rPr>
      </w:pPr>
      <w:ins w:id="716" w:author="Thomas Stockhammer" w:date="2021-11-04T16:10:00Z">
        <w:r>
          <w:t>5.10.</w:t>
        </w:r>
        <w:del w:id="717" w:author="Richard Bradbury (SA4#116-e review)" w:date="2021-11-05T15:49:00Z">
          <w:r w:rsidDel="00427CEA">
            <w:delText>3.</w:delText>
          </w:r>
        </w:del>
        <w:r>
          <w:t>2</w:t>
        </w:r>
      </w:ins>
      <w:ins w:id="718" w:author="Richard Bradbury (SA4#116-e review)" w:date="2021-11-05T14:21:00Z">
        <w:r w:rsidR="001840F5">
          <w:tab/>
        </w:r>
      </w:ins>
      <w:ins w:id="719" w:author="Richard Bradbury (SA4#116-e review)" w:date="2021-11-05T14:23:00Z">
        <w:r w:rsidR="001840F5">
          <w:t>Procedure for h</w:t>
        </w:r>
      </w:ins>
      <w:ins w:id="720" w:author="Thomas Stockhammer" w:date="2021-11-04T16:10:00Z">
        <w:r>
          <w:t>ybrid 5GMS</w:t>
        </w:r>
      </w:ins>
      <w:ins w:id="721" w:author="Thomas Stockhammer" w:date="2021-11-04T16:11:00Z">
        <w:r>
          <w:t xml:space="preserve"> </w:t>
        </w:r>
      </w:ins>
      <w:ins w:id="722" w:author="Richard Bradbury (SA4#116-e review)" w:date="2021-11-05T14:23:00Z">
        <w:r w:rsidR="001840F5">
          <w:t xml:space="preserve">content </w:t>
        </w:r>
      </w:ins>
      <w:ins w:id="723" w:author="Thomas Stockhammer" w:date="2021-11-04T16:11:00Z">
        <w:r>
          <w:t xml:space="preserve">delivery via 5G System and </w:t>
        </w:r>
      </w:ins>
      <w:proofErr w:type="spellStart"/>
      <w:ins w:id="724" w:author="Thomas Stockhammer" w:date="2021-11-04T16:10:00Z">
        <w:r>
          <w:t>eMBMS</w:t>
        </w:r>
        <w:proofErr w:type="spellEnd"/>
      </w:ins>
    </w:p>
    <w:p w14:paraId="563C59A0" w14:textId="73C111C5" w:rsidR="000377F3" w:rsidRDefault="00427CEA" w:rsidP="00427CEA">
      <w:pPr>
        <w:pStyle w:val="EditorsNote"/>
        <w:rPr>
          <w:ins w:id="725" w:author="Thomas Stockhammer" w:date="2021-11-04T16:21:00Z"/>
        </w:rPr>
      </w:pPr>
      <w:ins w:id="726" w:author="Richard Bradbury (SA4#116-e review)" w:date="2021-11-05T15:47:00Z">
        <w:r w:rsidRPr="00427CEA">
          <w:t xml:space="preserve">Editor’s Note: </w:t>
        </w:r>
      </w:ins>
      <w:ins w:id="727" w:author="Thomas Stockhammer" w:date="2021-11-04T16:11:00Z">
        <w:r w:rsidR="000377F3" w:rsidRPr="00427CEA">
          <w:t>T</w:t>
        </w:r>
      </w:ins>
      <w:ins w:id="728" w:author="Richard Bradbury (SA4#116-e review)" w:date="2021-11-05T15:47:00Z">
        <w:r w:rsidRPr="00427CEA">
          <w:t xml:space="preserve">o </w:t>
        </w:r>
      </w:ins>
      <w:ins w:id="729" w:author="Thomas Stockhammer" w:date="2021-11-04T16:11:00Z">
        <w:r w:rsidR="000377F3" w:rsidRPr="00427CEA">
          <w:t>b</w:t>
        </w:r>
      </w:ins>
      <w:ins w:id="730" w:author="Richard Bradbury (SA4#116-e review)" w:date="2021-11-05T15:47:00Z">
        <w:r w:rsidRPr="00427CEA">
          <w:t xml:space="preserve">e </w:t>
        </w:r>
      </w:ins>
      <w:ins w:id="731" w:author="Thomas Stockhammer" w:date="2021-11-04T16:11:00Z">
        <w:r w:rsidR="000377F3" w:rsidRPr="00427CEA">
          <w:t>d</w:t>
        </w:r>
      </w:ins>
      <w:ins w:id="732" w:author="Richard Bradbury (SA4#116-e review)" w:date="2021-11-05T15:48:00Z">
        <w:r w:rsidRPr="00427CEA">
          <w:t>etermined.</w:t>
        </w:r>
      </w:ins>
    </w:p>
    <w:p w14:paraId="64472657" w14:textId="3F6EA0E8" w:rsidR="000377F3" w:rsidRDefault="000377F3" w:rsidP="00427CEA">
      <w:pPr>
        <w:pStyle w:val="Heading3"/>
        <w:rPr>
          <w:ins w:id="733" w:author="Thomas Stockhammer" w:date="2021-11-04T16:22:00Z"/>
        </w:rPr>
      </w:pPr>
      <w:ins w:id="734" w:author="Thomas Stockhammer" w:date="2021-11-04T16:21:00Z">
        <w:r>
          <w:t>5.10.</w:t>
        </w:r>
        <w:del w:id="735" w:author="Richard Bradbury (SA4#116-e review)" w:date="2021-11-05T15:49:00Z">
          <w:r w:rsidDel="00427CEA">
            <w:delText>3.</w:delText>
          </w:r>
        </w:del>
        <w:r>
          <w:t>3</w:t>
        </w:r>
      </w:ins>
      <w:ins w:id="736" w:author="Richard Bradbury (SA4#116-e review)" w:date="2021-11-05T14:22:00Z">
        <w:r w:rsidR="001840F5">
          <w:tab/>
        </w:r>
      </w:ins>
      <w:ins w:id="737" w:author="Thomas Stockhammer" w:date="2021-11-04T16:22:00Z">
        <w:r>
          <w:t xml:space="preserve">5GMS </w:t>
        </w:r>
      </w:ins>
      <w:ins w:id="738" w:author="Thomas Stockhammer" w:date="2021-11-04T16:21:00Z">
        <w:r>
          <w:t>Consumption Report</w:t>
        </w:r>
      </w:ins>
      <w:ins w:id="739" w:author="Thomas Stockhammer" w:date="2021-11-04T16:22:00Z">
        <w:r>
          <w:t xml:space="preserve">ing </w:t>
        </w:r>
      </w:ins>
      <w:ins w:id="740" w:author="Richard Bradbury (SA4#116-e review)" w:date="2021-11-05T15:49:00Z">
        <w:r w:rsidR="00427CEA">
          <w:t xml:space="preserve">procedure </w:t>
        </w:r>
      </w:ins>
      <w:ins w:id="741" w:author="Thomas Stockhammer" w:date="2021-11-04T16:22:00Z">
        <w:r>
          <w:t xml:space="preserve">for </w:t>
        </w:r>
        <w:proofErr w:type="spellStart"/>
        <w:r>
          <w:t>eMBMS</w:t>
        </w:r>
        <w:proofErr w:type="spellEnd"/>
      </w:ins>
    </w:p>
    <w:p w14:paraId="1896C1EE" w14:textId="0D7A550D" w:rsidR="000377F3" w:rsidRPr="001679C4" w:rsidRDefault="00427CEA" w:rsidP="00427CEA">
      <w:pPr>
        <w:pStyle w:val="EditorsNote"/>
        <w:rPr>
          <w:ins w:id="742" w:author="Thomas Stockhammer" w:date="2021-11-04T16:21:00Z"/>
        </w:rPr>
      </w:pPr>
      <w:ins w:id="743" w:author="Richard Bradbury (SA4#116-e review)" w:date="2021-11-05T15:48:00Z">
        <w:r w:rsidRPr="00427CEA">
          <w:t xml:space="preserve">Editor’s Note: To </w:t>
        </w:r>
      </w:ins>
      <w:ins w:id="744" w:author="Thomas Stockhammer" w:date="2021-11-04T16:22:00Z">
        <w:r w:rsidR="000377F3" w:rsidRPr="00427CEA">
          <w:t>b</w:t>
        </w:r>
      </w:ins>
      <w:ins w:id="745" w:author="Richard Bradbury (SA4#116-e review)" w:date="2021-11-05T15:48:00Z">
        <w:r w:rsidRPr="00427CEA">
          <w:t xml:space="preserve">e </w:t>
        </w:r>
      </w:ins>
      <w:ins w:id="746" w:author="Thomas Stockhammer" w:date="2021-11-04T16:22:00Z">
        <w:del w:id="747" w:author="Richard Bradbury (SA4#116-e review)" w:date="2021-11-05T15:48:00Z">
          <w:r w:rsidR="000377F3" w:rsidRPr="00427CEA" w:rsidDel="00427CEA">
            <w:delText>d</w:delText>
          </w:r>
        </w:del>
      </w:ins>
      <w:ins w:id="748" w:author="Richard Bradbury (SA4#116-e review)" w:date="2021-11-05T15:48:00Z">
        <w:r w:rsidRPr="00427CEA">
          <w:t>determined.</w:t>
        </w:r>
      </w:ins>
    </w:p>
    <w:p w14:paraId="6A9A97A2" w14:textId="2970F5B0" w:rsidR="000377F3" w:rsidRPr="00942EBA" w:rsidRDefault="000377F3" w:rsidP="00427CEA">
      <w:pPr>
        <w:pStyle w:val="Heading3"/>
        <w:rPr>
          <w:ins w:id="749" w:author="Thomas Stockhammer" w:date="2021-11-04T16:22:00Z"/>
        </w:rPr>
      </w:pPr>
      <w:ins w:id="750" w:author="Thomas Stockhammer" w:date="2021-11-04T16:22:00Z">
        <w:r>
          <w:t>5.10.</w:t>
        </w:r>
        <w:del w:id="751" w:author="Richard Bradbury (SA4#116-e review)" w:date="2021-11-05T15:49:00Z">
          <w:r w:rsidDel="00427CEA">
            <w:delText>3.</w:delText>
          </w:r>
        </w:del>
        <w:r>
          <w:t>4</w:t>
        </w:r>
      </w:ins>
      <w:ins w:id="752" w:author="Richard Bradbury (SA4#116-e review)" w:date="2021-11-05T14:22:00Z">
        <w:r w:rsidR="001840F5">
          <w:tab/>
        </w:r>
      </w:ins>
      <w:ins w:id="753" w:author="Thomas Stockhammer" w:date="2021-11-04T16:22:00Z">
        <w:r>
          <w:t xml:space="preserve">5GMS Metrics Reporting </w:t>
        </w:r>
      </w:ins>
      <w:ins w:id="754" w:author="Richard Bradbury (SA4#116-e review)" w:date="2021-11-05T15:49:00Z">
        <w:r w:rsidR="00427CEA">
          <w:t xml:space="preserve">procedure </w:t>
        </w:r>
      </w:ins>
      <w:ins w:id="755" w:author="Thomas Stockhammer" w:date="2021-11-04T16:22:00Z">
        <w:r>
          <w:t xml:space="preserve">for </w:t>
        </w:r>
        <w:proofErr w:type="spellStart"/>
        <w:r>
          <w:t>eMBMS</w:t>
        </w:r>
        <w:proofErr w:type="spellEnd"/>
      </w:ins>
    </w:p>
    <w:p w14:paraId="0930B0AD" w14:textId="0E8A5CB0" w:rsidR="00024CB5" w:rsidRPr="00CB171A" w:rsidRDefault="00427CEA" w:rsidP="00427CEA">
      <w:pPr>
        <w:pStyle w:val="EditorsNote"/>
      </w:pPr>
      <w:ins w:id="756" w:author="Richard Bradbury (SA4#116-e review)" w:date="2021-11-05T15:49:00Z">
        <w:r w:rsidRPr="00427CEA">
          <w:t>Editor’s Note: To be determined.</w:t>
        </w:r>
      </w:ins>
    </w:p>
    <w:sectPr w:rsidR="00024CB5" w:rsidRPr="00CB17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9" w:author="Richard Bradbury (SA4#116-e review)" w:date="2021-11-05T14:33:00Z" w:initials="RJB">
    <w:p w14:paraId="11667F4E" w14:textId="5829DA08" w:rsidR="00F22FBE" w:rsidRDefault="00F22FBE">
      <w:pPr>
        <w:pStyle w:val="CommentText"/>
      </w:pPr>
      <w:r>
        <w:rPr>
          <w:rStyle w:val="CommentReference"/>
        </w:rPr>
        <w:annotationRef/>
      </w:r>
      <w:r w:rsidR="00696588">
        <w:rPr>
          <w:rStyle w:val="CommentReference"/>
        </w:rPr>
        <w:t>Unnecessary since the scenarios enumerated above are only examples.</w:t>
      </w:r>
    </w:p>
  </w:comment>
  <w:comment w:id="270" w:author="Richard Bradbury (SA4#116-e review)" w:date="2021-11-05T15:59:00Z" w:initials="RJB">
    <w:p w14:paraId="64A94214" w14:textId="1071434E" w:rsidR="001D0BDD" w:rsidRPr="001D0BDD" w:rsidRDefault="001D0BDD">
      <w:pPr>
        <w:pStyle w:val="CommentText"/>
        <w:rPr>
          <w:strike/>
        </w:rPr>
      </w:pPr>
      <w:r>
        <w:rPr>
          <w:rStyle w:val="CommentReference"/>
        </w:rPr>
        <w:annotationRef/>
      </w:r>
      <w:r>
        <w:rPr>
          <w:rStyle w:val="CommentReference"/>
        </w:rPr>
        <w:annotationRef/>
      </w:r>
      <w:r>
        <w:rPr>
          <w:rStyle w:val="CommentReference"/>
        </w:rPr>
        <w:annotationRef/>
      </w:r>
      <w:r>
        <w:t>This all feels like it should be moved to an informative annex as well. It’s non-normative and interrupts the flow a bit.</w:t>
      </w:r>
    </w:p>
  </w:comment>
  <w:comment w:id="327" w:author="Richard Bradbury (SA4#116-e review)" w:date="2021-11-05T14:33:00Z" w:initials="RJB">
    <w:p w14:paraId="011E75C2" w14:textId="061AE451" w:rsidR="00F22FBE" w:rsidRDefault="00F22FBE">
      <w:pPr>
        <w:pStyle w:val="CommentText"/>
      </w:pPr>
      <w:r>
        <w:rPr>
          <w:rStyle w:val="CommentReference"/>
        </w:rPr>
        <w:annotationRef/>
      </w:r>
      <w:r>
        <w:t>????</w:t>
      </w:r>
    </w:p>
  </w:comment>
  <w:comment w:id="328" w:author="Richard Bradbury (SA4#116-e review)" w:date="2021-11-05T15:57:00Z" w:initials="RJB">
    <w:p w14:paraId="1B540E6E" w14:textId="655EF615" w:rsidR="001D0BDD" w:rsidRDefault="001D0BDD">
      <w:pPr>
        <w:pStyle w:val="CommentText"/>
      </w:pPr>
      <w:r>
        <w:rPr>
          <w:rStyle w:val="CommentReference"/>
        </w:rPr>
        <w:annotationRef/>
      </w:r>
      <w:r>
        <w:t>Maybe these collaboration scenarios deserve a separate informative annex of their own, e.g. Annex C.</w:t>
      </w:r>
    </w:p>
  </w:comment>
  <w:comment w:id="338" w:author="Richard Bradbury (SA4#116-e review)" w:date="2021-11-05T14:19:00Z" w:initials="RJB">
    <w:p w14:paraId="4940DADE" w14:textId="555E6BA6" w:rsidR="00CB171A" w:rsidRDefault="00CB171A">
      <w:pPr>
        <w:pStyle w:val="CommentText"/>
      </w:pPr>
      <w:r>
        <w:rPr>
          <w:rStyle w:val="CommentReference"/>
        </w:rPr>
        <w:annotationRef/>
      </w:r>
      <w:r>
        <w:t>????</w:t>
      </w:r>
    </w:p>
  </w:comment>
  <w:comment w:id="343" w:author="Richard Bradbury (SA4#116-e review)" w:date="2021-11-05T14:37:00Z" w:initials="RJB">
    <w:p w14:paraId="5E4F02A2" w14:textId="7F89C50D" w:rsidR="00024CB5" w:rsidRDefault="00024CB5">
      <w:pPr>
        <w:pStyle w:val="CommentText"/>
      </w:pPr>
      <w:r>
        <w:rPr>
          <w:rStyle w:val="CommentReference"/>
        </w:rPr>
        <w:annotationRef/>
      </w:r>
      <w:r>
        <w:t>Seems a big vague. Is this referring to deployment of 5GMS AF, 5GMS AS and BM-SC? If so, it should be stated.</w:t>
      </w:r>
    </w:p>
  </w:comment>
  <w:comment w:id="353" w:author="Richard Bradbury (SA4#116-e review)" w:date="2021-11-05T14:39:00Z" w:initials="RJB">
    <w:p w14:paraId="5A3A78C4" w14:textId="050742BB" w:rsidR="00024CB5" w:rsidRDefault="00024CB5">
      <w:pPr>
        <w:pStyle w:val="CommentText"/>
      </w:pPr>
      <w:r>
        <w:rPr>
          <w:rStyle w:val="CommentReference"/>
        </w:rPr>
        <w:annotationRef/>
      </w:r>
      <w:r>
        <w:t>Is this what you meant?</w:t>
      </w:r>
    </w:p>
  </w:comment>
  <w:comment w:id="331" w:author="Richard Bradbury (SA4#116-e review)" w:date="2021-11-05T14:39:00Z" w:initials="RJB">
    <w:p w14:paraId="6C83F6B0" w14:textId="2C7F47A1" w:rsidR="00024CB5" w:rsidRDefault="00024CB5">
      <w:pPr>
        <w:pStyle w:val="CommentText"/>
      </w:pPr>
      <w:r>
        <w:rPr>
          <w:rStyle w:val="CommentReference"/>
        </w:rPr>
        <w:annotationRef/>
      </w:r>
      <w:r>
        <w:t xml:space="preserve">This chunk of </w:t>
      </w:r>
      <w:r w:rsidRPr="001D0BDD">
        <w:rPr>
          <w:strike/>
        </w:rPr>
        <w:t>text</w:t>
      </w:r>
      <w:r>
        <w:t xml:space="preserve"> feels </w:t>
      </w:r>
      <w:proofErr w:type="spellStart"/>
      <w:r>
        <w:t>extreemly</w:t>
      </w:r>
      <w:proofErr w:type="spellEnd"/>
      <w:r>
        <w:t xml:space="preserve"> deployment-oriented, and not appropriate in a stage 2 architecture specification.</w:t>
      </w:r>
    </w:p>
  </w:comment>
  <w:comment w:id="421" w:author="Richard Bradbury (SA4#116-e review)" w:date="2021-11-05T18:05:00Z" w:initials="RJB">
    <w:p w14:paraId="2D033E18" w14:textId="5EFB1066" w:rsidR="00DA7BBB" w:rsidRDefault="00DA7BBB">
      <w:pPr>
        <w:pStyle w:val="CommentText"/>
      </w:pPr>
      <w:r>
        <w:rPr>
          <w:rStyle w:val="CommentReference"/>
        </w:rPr>
        <w:annotationRef/>
      </w:r>
      <w:r w:rsidR="008B2A80">
        <w:t xml:space="preserve">This implies that the 5GMSd AF takes on the additional responsibility for compiling the Service </w:t>
      </w:r>
      <w:proofErr w:type="spellStart"/>
      <w:r w:rsidR="008B2A80">
        <w:t>Announcememt</w:t>
      </w:r>
      <w:proofErr w:type="spellEnd"/>
      <w:r w:rsidR="008B2A80">
        <w:t>. Is that correct? If so, it should be stated in the previous clause.</w:t>
      </w:r>
    </w:p>
  </w:comment>
  <w:comment w:id="422" w:author="Richard Bradbury (SA4#116-e review)" w:date="2021-11-05T18:07:00Z" w:initials="RJB">
    <w:p w14:paraId="38B6A0A8" w14:textId="4191A393" w:rsidR="008B2A80" w:rsidRDefault="008B2A80">
      <w:pPr>
        <w:pStyle w:val="CommentText"/>
      </w:pPr>
      <w:r>
        <w:rPr>
          <w:rStyle w:val="CommentReference"/>
        </w:rPr>
        <w:annotationRef/>
      </w:r>
      <w:r>
        <w:t xml:space="preserve">Is the MBMS Service Announcement Channel still available as an alternative? In this case, is a pre-compiled Service Announcement passed to the BM-SC? Is that supported at </w:t>
      </w:r>
      <w:proofErr w:type="spellStart"/>
      <w:r>
        <w:t>xMB</w:t>
      </w:r>
      <w:proofErr w:type="spellEnd"/>
      <w:r>
        <w:t>-C?</w:t>
      </w:r>
    </w:p>
  </w:comment>
  <w:comment w:id="526" w:author="Richard Bradbury (SA4#116-e review)" w:date="2021-11-05T15:15:00Z" w:initials="RJB">
    <w:p w14:paraId="3B29B845" w14:textId="72F37DE7" w:rsidR="005570AB" w:rsidRDefault="005570AB">
      <w:pPr>
        <w:pStyle w:val="CommentText"/>
      </w:pPr>
      <w:r>
        <w:rPr>
          <w:rStyle w:val="CommentReference"/>
        </w:rPr>
        <w:annotationRef/>
      </w:r>
      <w:r>
        <w:t>Is this what you meant?</w:t>
      </w:r>
    </w:p>
  </w:comment>
  <w:comment w:id="535" w:author="Richard Bradbury (SA4#116-e review)" w:date="2021-11-05T15:16:00Z" w:initials="RJB">
    <w:p w14:paraId="3EB3EC11" w14:textId="644ADF90" w:rsidR="005570AB" w:rsidRDefault="005570AB">
      <w:pPr>
        <w:pStyle w:val="CommentText"/>
      </w:pPr>
      <w:r>
        <w:rPr>
          <w:rStyle w:val="CommentReference"/>
        </w:rPr>
        <w:annotationRef/>
      </w:r>
      <w:r>
        <w:t>Isn’t this an explicit part of step</w:t>
      </w:r>
      <w:r w:rsidR="00070997">
        <w:t>s 1 and</w:t>
      </w:r>
      <w:r>
        <w:t xml:space="preserve"> 6?</w:t>
      </w:r>
    </w:p>
    <w:p w14:paraId="37B580B2" w14:textId="64130861" w:rsidR="005570AB" w:rsidRDefault="005570AB">
      <w:pPr>
        <w:pStyle w:val="CommentText"/>
      </w:pPr>
      <w:r>
        <w:t xml:space="preserve">Maybe this </w:t>
      </w:r>
      <w:r w:rsidR="00070997">
        <w:t>pre-requisite can be removed?</w:t>
      </w:r>
    </w:p>
  </w:comment>
  <w:comment w:id="587" w:author="Richard Bradbury (SA4#116-e review)" w:date="2021-11-05T15:19:00Z" w:initials="RJB">
    <w:p w14:paraId="5B0AC311" w14:textId="1CA99C08" w:rsidR="00070997" w:rsidRDefault="00070997">
      <w:pPr>
        <w:pStyle w:val="CommentText"/>
      </w:pPr>
      <w:r>
        <w:rPr>
          <w:rStyle w:val="CommentReference"/>
        </w:rPr>
        <w:annotationRef/>
      </w:r>
      <w:r>
        <w:t>“ingest” covers both pull and push cases.</w:t>
      </w:r>
    </w:p>
  </w:comment>
  <w:comment w:id="713" w:author="Richard Bradbury (SA4#116-e review)" w:date="2021-11-05T15:36:00Z" w:initials="RJB">
    <w:p w14:paraId="50E04CAC" w14:textId="77777777" w:rsidR="000115C0" w:rsidRDefault="000115C0">
      <w:pPr>
        <w:pStyle w:val="CommentText"/>
      </w:pPr>
      <w:r>
        <w:rPr>
          <w:rStyle w:val="CommentReference"/>
        </w:rPr>
        <w:annotationRef/>
      </w:r>
      <w:r>
        <w:t>Which steps exactly? Presumably not all of them.</w:t>
      </w:r>
    </w:p>
    <w:p w14:paraId="1CFDE652" w14:textId="47D44096" w:rsidR="00427CEA" w:rsidRDefault="00427CEA">
      <w:pPr>
        <w:pStyle w:val="CommentText"/>
      </w:pPr>
      <w:r>
        <w:t>I have added a loop around the previous step, so maybe this can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667F4E" w15:done="0"/>
  <w15:commentEx w15:paraId="64A94214" w15:done="0"/>
  <w15:commentEx w15:paraId="011E75C2" w15:done="0"/>
  <w15:commentEx w15:paraId="1B540E6E" w15:paraIdParent="011E75C2" w15:done="0"/>
  <w15:commentEx w15:paraId="4940DADE" w15:done="0"/>
  <w15:commentEx w15:paraId="5E4F02A2" w15:done="0"/>
  <w15:commentEx w15:paraId="5A3A78C4" w15:done="0"/>
  <w15:commentEx w15:paraId="6C83F6B0" w15:done="0"/>
  <w15:commentEx w15:paraId="2D033E18" w15:done="0"/>
  <w15:commentEx w15:paraId="38B6A0A8" w15:done="0"/>
  <w15:commentEx w15:paraId="3B29B845" w15:done="0"/>
  <w15:commentEx w15:paraId="37B580B2" w15:done="0"/>
  <w15:commentEx w15:paraId="5B0AC311" w15:done="0"/>
  <w15:commentEx w15:paraId="1CFDE6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FBF50" w16cex:dateUtc="2021-11-05T14:33:00Z"/>
  <w16cex:commentExtensible w16cex:durableId="252FD360" w16cex:dateUtc="2021-11-05T15:59:00Z"/>
  <w16cex:commentExtensible w16cex:durableId="252FBF43" w16cex:dateUtc="2021-11-05T14:33:00Z"/>
  <w16cex:commentExtensible w16cex:durableId="252FD2E8" w16cex:dateUtc="2021-11-05T15:57:00Z"/>
  <w16cex:commentExtensible w16cex:durableId="252FBBDA" w16cex:dateUtc="2021-11-05T14:19:00Z"/>
  <w16cex:commentExtensible w16cex:durableId="252FC046" w16cex:dateUtc="2021-11-05T14:37:00Z"/>
  <w16cex:commentExtensible w16cex:durableId="252FC0A0" w16cex:dateUtc="2021-11-05T14:39:00Z"/>
  <w16cex:commentExtensible w16cex:durableId="252FC0BB" w16cex:dateUtc="2021-11-05T14:39:00Z"/>
  <w16cex:commentExtensible w16cex:durableId="252FF0E9" w16cex:dateUtc="2021-11-05T18:05:00Z"/>
  <w16cex:commentExtensible w16cex:durableId="252FF176" w16cex:dateUtc="2021-11-05T18:07:00Z"/>
  <w16cex:commentExtensible w16cex:durableId="252FC910" w16cex:dateUtc="2021-11-05T15:15:00Z"/>
  <w16cex:commentExtensible w16cex:durableId="252FC935" w16cex:dateUtc="2021-11-05T15:16:00Z"/>
  <w16cex:commentExtensible w16cex:durableId="252FCA0B" w16cex:dateUtc="2021-11-05T15:19:00Z"/>
  <w16cex:commentExtensible w16cex:durableId="252FCDF8" w16cex:dateUtc="2021-11-05T1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667F4E" w16cid:durableId="252FBF50"/>
  <w16cid:commentId w16cid:paraId="64A94214" w16cid:durableId="252FD360"/>
  <w16cid:commentId w16cid:paraId="011E75C2" w16cid:durableId="252FBF43"/>
  <w16cid:commentId w16cid:paraId="1B540E6E" w16cid:durableId="252FD2E8"/>
  <w16cid:commentId w16cid:paraId="4940DADE" w16cid:durableId="252FBBDA"/>
  <w16cid:commentId w16cid:paraId="5E4F02A2" w16cid:durableId="252FC046"/>
  <w16cid:commentId w16cid:paraId="5A3A78C4" w16cid:durableId="252FC0A0"/>
  <w16cid:commentId w16cid:paraId="6C83F6B0" w16cid:durableId="252FC0BB"/>
  <w16cid:commentId w16cid:paraId="2D033E18" w16cid:durableId="252FF0E9"/>
  <w16cid:commentId w16cid:paraId="38B6A0A8" w16cid:durableId="252FF176"/>
  <w16cid:commentId w16cid:paraId="3B29B845" w16cid:durableId="252FC910"/>
  <w16cid:commentId w16cid:paraId="37B580B2" w16cid:durableId="252FC935"/>
  <w16cid:commentId w16cid:paraId="5B0AC311" w16cid:durableId="252FCA0B"/>
  <w16cid:commentId w16cid:paraId="1CFDE652" w16cid:durableId="252FCD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960FC" w14:textId="77777777" w:rsidR="000C4A0F" w:rsidRDefault="000C4A0F">
      <w:r>
        <w:separator/>
      </w:r>
    </w:p>
  </w:endnote>
  <w:endnote w:type="continuationSeparator" w:id="0">
    <w:p w14:paraId="0B1B4EC6" w14:textId="77777777" w:rsidR="000C4A0F" w:rsidRDefault="000C4A0F">
      <w:r>
        <w:continuationSeparator/>
      </w:r>
    </w:p>
  </w:endnote>
  <w:endnote w:type="continuationNotice" w:id="1">
    <w:p w14:paraId="56BB074A" w14:textId="77777777" w:rsidR="000C4A0F" w:rsidRDefault="000C4A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BCE00D" w14:textId="77777777" w:rsidR="000C4A0F" w:rsidRDefault="000C4A0F">
      <w:r>
        <w:separator/>
      </w:r>
    </w:p>
  </w:footnote>
  <w:footnote w:type="continuationSeparator" w:id="0">
    <w:p w14:paraId="2A64495D" w14:textId="77777777" w:rsidR="000C4A0F" w:rsidRDefault="000C4A0F">
      <w:r>
        <w:continuationSeparator/>
      </w:r>
    </w:p>
  </w:footnote>
  <w:footnote w:type="continuationNotice" w:id="1">
    <w:p w14:paraId="32B4F736" w14:textId="77777777" w:rsidR="000C4A0F" w:rsidRDefault="000C4A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9"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0"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1"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4"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5"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58"/>
  </w:num>
  <w:num w:numId="3">
    <w:abstractNumId w:val="19"/>
  </w:num>
  <w:num w:numId="4">
    <w:abstractNumId w:val="53"/>
  </w:num>
  <w:num w:numId="5">
    <w:abstractNumId w:val="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num>
  <w:num w:numId="7">
    <w:abstractNumId w:val="50"/>
  </w:num>
  <w:num w:numId="8">
    <w:abstractNumId w:val="39"/>
  </w:num>
  <w:num w:numId="9">
    <w:abstractNumId w:val="16"/>
  </w:num>
  <w:num w:numId="10">
    <w:abstractNumId w:val="7"/>
  </w:num>
  <w:num w:numId="11">
    <w:abstractNumId w:val="21"/>
  </w:num>
  <w:num w:numId="12">
    <w:abstractNumId w:val="35"/>
  </w:num>
  <w:num w:numId="13">
    <w:abstractNumId w:val="62"/>
  </w:num>
  <w:num w:numId="14">
    <w:abstractNumId w:val="38"/>
  </w:num>
  <w:num w:numId="15">
    <w:abstractNumId w:val="60"/>
  </w:num>
  <w:num w:numId="16">
    <w:abstractNumId w:val="37"/>
  </w:num>
  <w:num w:numId="17">
    <w:abstractNumId w:val="23"/>
  </w:num>
  <w:num w:numId="18">
    <w:abstractNumId w:val="14"/>
  </w:num>
  <w:num w:numId="19">
    <w:abstractNumId w:val="45"/>
  </w:num>
  <w:num w:numId="20">
    <w:abstractNumId w:val="11"/>
  </w:num>
  <w:num w:numId="21">
    <w:abstractNumId w:val="48"/>
  </w:num>
  <w:num w:numId="22">
    <w:abstractNumId w:val="25"/>
  </w:num>
  <w:num w:numId="23">
    <w:abstractNumId w:val="24"/>
  </w:num>
  <w:num w:numId="24">
    <w:abstractNumId w:val="10"/>
  </w:num>
  <w:num w:numId="25">
    <w:abstractNumId w:val="2"/>
  </w:num>
  <w:num w:numId="2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6"/>
  </w:num>
  <w:num w:numId="30">
    <w:abstractNumId w:val="41"/>
  </w:num>
  <w:num w:numId="31">
    <w:abstractNumId w:val="6"/>
  </w:num>
  <w:num w:numId="32">
    <w:abstractNumId w:val="57"/>
  </w:num>
  <w:num w:numId="33">
    <w:abstractNumId w:val="33"/>
  </w:num>
  <w:num w:numId="34">
    <w:abstractNumId w:val="0"/>
  </w:num>
  <w:num w:numId="35">
    <w:abstractNumId w:val="51"/>
  </w:num>
  <w:num w:numId="36">
    <w:abstractNumId w:val="31"/>
  </w:num>
  <w:num w:numId="37">
    <w:abstractNumId w:val="52"/>
  </w:num>
  <w:num w:numId="38">
    <w:abstractNumId w:val="4"/>
  </w:num>
  <w:num w:numId="39">
    <w:abstractNumId w:val="44"/>
  </w:num>
  <w:num w:numId="40">
    <w:abstractNumId w:val="40"/>
  </w:num>
  <w:num w:numId="41">
    <w:abstractNumId w:val="22"/>
  </w:num>
  <w:num w:numId="42">
    <w:abstractNumId w:val="28"/>
  </w:num>
  <w:num w:numId="43">
    <w:abstractNumId w:val="20"/>
  </w:num>
  <w:num w:numId="44">
    <w:abstractNumId w:val="54"/>
  </w:num>
  <w:num w:numId="45">
    <w:abstractNumId w:val="63"/>
  </w:num>
  <w:num w:numId="46">
    <w:abstractNumId w:val="26"/>
  </w:num>
  <w:num w:numId="47">
    <w:abstractNumId w:val="3"/>
  </w:num>
  <w:num w:numId="48">
    <w:abstractNumId w:val="47"/>
  </w:num>
  <w:num w:numId="49">
    <w:abstractNumId w:val="13"/>
  </w:num>
  <w:num w:numId="50">
    <w:abstractNumId w:val="15"/>
  </w:num>
  <w:num w:numId="51">
    <w:abstractNumId w:val="55"/>
  </w:num>
  <w:num w:numId="52">
    <w:abstractNumId w:val="32"/>
  </w:num>
  <w:num w:numId="53">
    <w:abstractNumId w:val="46"/>
  </w:num>
  <w:num w:numId="54">
    <w:abstractNumId w:val="49"/>
  </w:num>
  <w:num w:numId="55">
    <w:abstractNumId w:val="43"/>
  </w:num>
  <w:num w:numId="56">
    <w:abstractNumId w:val="36"/>
  </w:num>
  <w:num w:numId="57">
    <w:abstractNumId w:val="30"/>
  </w:num>
  <w:num w:numId="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4"/>
  </w:num>
  <w:num w:numId="67">
    <w:abstractNumId w:val="5"/>
  </w:num>
  <w:num w:numId="68">
    <w:abstractNumId w:val="27"/>
  </w:num>
  <w:num w:numId="69">
    <w:abstractNumId w:val="65"/>
  </w:num>
  <w:num w:numId="70">
    <w:abstractNumId w:val="65"/>
  </w:num>
  <w:num w:numId="71">
    <w:abstractNumId w:val="66"/>
  </w:num>
  <w:num w:numId="72">
    <w:abstractNumId w:val="61"/>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42BA"/>
    <w:rsid w:val="00064E30"/>
    <w:rsid w:val="0006549B"/>
    <w:rsid w:val="00070997"/>
    <w:rsid w:val="00071E54"/>
    <w:rsid w:val="0007715E"/>
    <w:rsid w:val="00080291"/>
    <w:rsid w:val="00087217"/>
    <w:rsid w:val="000876A9"/>
    <w:rsid w:val="00087DEC"/>
    <w:rsid w:val="00092936"/>
    <w:rsid w:val="00095632"/>
    <w:rsid w:val="00096061"/>
    <w:rsid w:val="000A07BB"/>
    <w:rsid w:val="000A5872"/>
    <w:rsid w:val="000A6394"/>
    <w:rsid w:val="000B24F3"/>
    <w:rsid w:val="000B576F"/>
    <w:rsid w:val="000B7FED"/>
    <w:rsid w:val="000C038A"/>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F0AB6"/>
    <w:rsid w:val="000F0BE0"/>
    <w:rsid w:val="000F33E4"/>
    <w:rsid w:val="000F6684"/>
    <w:rsid w:val="00101A2E"/>
    <w:rsid w:val="00103AB6"/>
    <w:rsid w:val="001112F1"/>
    <w:rsid w:val="00114026"/>
    <w:rsid w:val="00122053"/>
    <w:rsid w:val="00124FAB"/>
    <w:rsid w:val="001268CC"/>
    <w:rsid w:val="00126DB5"/>
    <w:rsid w:val="00134E80"/>
    <w:rsid w:val="001370A8"/>
    <w:rsid w:val="001406B8"/>
    <w:rsid w:val="0014217A"/>
    <w:rsid w:val="00145AA7"/>
    <w:rsid w:val="00145D43"/>
    <w:rsid w:val="00151312"/>
    <w:rsid w:val="00152BDE"/>
    <w:rsid w:val="00154AB9"/>
    <w:rsid w:val="00155F4C"/>
    <w:rsid w:val="00161F6C"/>
    <w:rsid w:val="0016434A"/>
    <w:rsid w:val="00164934"/>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4FEB"/>
    <w:rsid w:val="0028594C"/>
    <w:rsid w:val="002860C4"/>
    <w:rsid w:val="00287307"/>
    <w:rsid w:val="002949C8"/>
    <w:rsid w:val="00296518"/>
    <w:rsid w:val="00296788"/>
    <w:rsid w:val="002A0B00"/>
    <w:rsid w:val="002A3F0C"/>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801"/>
    <w:rsid w:val="005B163E"/>
    <w:rsid w:val="005B5BD5"/>
    <w:rsid w:val="005C1D49"/>
    <w:rsid w:val="005C4592"/>
    <w:rsid w:val="005C4A37"/>
    <w:rsid w:val="005C522F"/>
    <w:rsid w:val="005C5269"/>
    <w:rsid w:val="005C7D2C"/>
    <w:rsid w:val="005D5D12"/>
    <w:rsid w:val="005D74B5"/>
    <w:rsid w:val="005D7645"/>
    <w:rsid w:val="005E1F7D"/>
    <w:rsid w:val="005E2C44"/>
    <w:rsid w:val="005E382B"/>
    <w:rsid w:val="005E52E9"/>
    <w:rsid w:val="00600121"/>
    <w:rsid w:val="00600443"/>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588"/>
    <w:rsid w:val="006968D5"/>
    <w:rsid w:val="0069708A"/>
    <w:rsid w:val="006A083B"/>
    <w:rsid w:val="006A1905"/>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5EB"/>
    <w:rsid w:val="00727BCF"/>
    <w:rsid w:val="00733257"/>
    <w:rsid w:val="00733937"/>
    <w:rsid w:val="00735D5E"/>
    <w:rsid w:val="00735EDA"/>
    <w:rsid w:val="00741A6D"/>
    <w:rsid w:val="00742BEA"/>
    <w:rsid w:val="007506DE"/>
    <w:rsid w:val="007513FC"/>
    <w:rsid w:val="0075199C"/>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BAF"/>
    <w:rsid w:val="007F473B"/>
    <w:rsid w:val="007F4E8C"/>
    <w:rsid w:val="007F6D47"/>
    <w:rsid w:val="007F7259"/>
    <w:rsid w:val="007F7A71"/>
    <w:rsid w:val="0080057D"/>
    <w:rsid w:val="0080173C"/>
    <w:rsid w:val="008040A8"/>
    <w:rsid w:val="00804E33"/>
    <w:rsid w:val="00805D7C"/>
    <w:rsid w:val="00806522"/>
    <w:rsid w:val="0081173C"/>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244A"/>
    <w:rsid w:val="00832F4F"/>
    <w:rsid w:val="00843DF5"/>
    <w:rsid w:val="00845B4C"/>
    <w:rsid w:val="00847171"/>
    <w:rsid w:val="00860DCB"/>
    <w:rsid w:val="008626E7"/>
    <w:rsid w:val="00863932"/>
    <w:rsid w:val="00870C8C"/>
    <w:rsid w:val="00870EE7"/>
    <w:rsid w:val="00874CD5"/>
    <w:rsid w:val="00880303"/>
    <w:rsid w:val="00881178"/>
    <w:rsid w:val="0088270E"/>
    <w:rsid w:val="008839E5"/>
    <w:rsid w:val="00885810"/>
    <w:rsid w:val="008863B9"/>
    <w:rsid w:val="00887866"/>
    <w:rsid w:val="00892AC9"/>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4562"/>
    <w:rsid w:val="009F6F6F"/>
    <w:rsid w:val="009F734F"/>
    <w:rsid w:val="00A018C6"/>
    <w:rsid w:val="00A05D20"/>
    <w:rsid w:val="00A14EDE"/>
    <w:rsid w:val="00A20163"/>
    <w:rsid w:val="00A246B6"/>
    <w:rsid w:val="00A26BA1"/>
    <w:rsid w:val="00A27463"/>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4995"/>
    <w:rsid w:val="00AB621A"/>
    <w:rsid w:val="00AB759F"/>
    <w:rsid w:val="00AC4C1E"/>
    <w:rsid w:val="00AC52C0"/>
    <w:rsid w:val="00AC5810"/>
    <w:rsid w:val="00AC582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326F"/>
    <w:rsid w:val="00B13705"/>
    <w:rsid w:val="00B148FA"/>
    <w:rsid w:val="00B17CC6"/>
    <w:rsid w:val="00B22F6A"/>
    <w:rsid w:val="00B2531A"/>
    <w:rsid w:val="00B258BB"/>
    <w:rsid w:val="00B274C7"/>
    <w:rsid w:val="00B32E43"/>
    <w:rsid w:val="00B4140D"/>
    <w:rsid w:val="00B418F5"/>
    <w:rsid w:val="00B4453F"/>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2540"/>
    <w:rsid w:val="00CA4B90"/>
    <w:rsid w:val="00CA59F0"/>
    <w:rsid w:val="00CB0027"/>
    <w:rsid w:val="00CB071C"/>
    <w:rsid w:val="00CB0B25"/>
    <w:rsid w:val="00CB171A"/>
    <w:rsid w:val="00CB23EF"/>
    <w:rsid w:val="00CB32FA"/>
    <w:rsid w:val="00CB39A7"/>
    <w:rsid w:val="00CB3A14"/>
    <w:rsid w:val="00CB4D30"/>
    <w:rsid w:val="00CC15C3"/>
    <w:rsid w:val="00CC2D01"/>
    <w:rsid w:val="00CC2FD0"/>
    <w:rsid w:val="00CC407D"/>
    <w:rsid w:val="00CC5026"/>
    <w:rsid w:val="00CC68D0"/>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23306"/>
    <w:rsid w:val="00D24991"/>
    <w:rsid w:val="00D27CFE"/>
    <w:rsid w:val="00D32A3F"/>
    <w:rsid w:val="00D47E32"/>
    <w:rsid w:val="00D50255"/>
    <w:rsid w:val="00D50691"/>
    <w:rsid w:val="00D5114E"/>
    <w:rsid w:val="00D52603"/>
    <w:rsid w:val="00D52961"/>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636F"/>
    <w:rsid w:val="00DF7048"/>
    <w:rsid w:val="00E0572D"/>
    <w:rsid w:val="00E071D8"/>
    <w:rsid w:val="00E10036"/>
    <w:rsid w:val="00E10C6A"/>
    <w:rsid w:val="00E13561"/>
    <w:rsid w:val="00E13F3D"/>
    <w:rsid w:val="00E17093"/>
    <w:rsid w:val="00E200EC"/>
    <w:rsid w:val="00E23B8B"/>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2DAA"/>
    <w:rsid w:val="00F22FBE"/>
    <w:rsid w:val="00F23D4C"/>
    <w:rsid w:val="00F25D98"/>
    <w:rsid w:val="00F300FB"/>
    <w:rsid w:val="00F328A4"/>
    <w:rsid w:val="00F33115"/>
    <w:rsid w:val="00F35240"/>
    <w:rsid w:val="00F364A8"/>
    <w:rsid w:val="00F41333"/>
    <w:rsid w:val="00F42DCD"/>
    <w:rsid w:val="00F460C7"/>
    <w:rsid w:val="00F462E0"/>
    <w:rsid w:val="00F47B7F"/>
    <w:rsid w:val="00F53588"/>
    <w:rsid w:val="00F536B3"/>
    <w:rsid w:val="00F54044"/>
    <w:rsid w:val="00F55D5B"/>
    <w:rsid w:val="00F5750B"/>
    <w:rsid w:val="00F6358F"/>
    <w:rsid w:val="00F6762B"/>
    <w:rsid w:val="00F73259"/>
    <w:rsid w:val="00F8111D"/>
    <w:rsid w:val="00F82C86"/>
    <w:rsid w:val="00F83071"/>
    <w:rsid w:val="00F85044"/>
    <w:rsid w:val="00F9385C"/>
    <w:rsid w:val="00F9747C"/>
    <w:rsid w:val="00FA047C"/>
    <w:rsid w:val="00FA1C49"/>
    <w:rsid w:val="00FA32C2"/>
    <w:rsid w:val="00FA353E"/>
    <w:rsid w:val="00FA535B"/>
    <w:rsid w:val="00FA627D"/>
    <w:rsid w:val="00FA643B"/>
    <w:rsid w:val="00FB6386"/>
    <w:rsid w:val="00FC2BA5"/>
    <w:rsid w:val="00FC559B"/>
    <w:rsid w:val="00FC55B6"/>
    <w:rsid w:val="00FC5DAD"/>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1838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14</TotalTime>
  <Pages>8</Pages>
  <Words>1950</Words>
  <Characters>11121</Characters>
  <Application>Microsoft Office Word</Application>
  <DocSecurity>0</DocSecurity>
  <Lines>92</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4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review)</cp:lastModifiedBy>
  <cp:revision>7</cp:revision>
  <cp:lastPrinted>1900-01-01T05:00:00Z</cp:lastPrinted>
  <dcterms:created xsi:type="dcterms:W3CDTF">2021-11-05T14:56:00Z</dcterms:created>
  <dcterms:modified xsi:type="dcterms:W3CDTF">2021-11-05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